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proofErr w:type="gramStart"/>
      <w:r>
        <w:t>par</w:t>
      </w:r>
      <w:proofErr w:type="gramEnd"/>
    </w:p>
    <w:p w:rsidR="003944AC" w:rsidRDefault="003944AC" w:rsidP="003944AC">
      <w:pPr>
        <w:jc w:val="center"/>
      </w:pPr>
      <w:r>
        <w:t>Alexandre Prud’Homme 7293804</w:t>
      </w:r>
    </w:p>
    <w:p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r>
        <w:t xml:space="preserve">Soumis à </w:t>
      </w:r>
    </w:p>
    <w:p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:rsidR="003944AC" w:rsidRDefault="003944AC" w:rsidP="003944AC">
      <w:pPr>
        <w:jc w:val="center"/>
      </w:pPr>
      <w:r>
        <w:t>Base de données II</w:t>
      </w:r>
    </w:p>
    <w:p w:rsidR="003944AC" w:rsidRDefault="003944AC" w:rsidP="003944AC">
      <w:pPr>
        <w:jc w:val="center"/>
      </w:pPr>
      <w:r>
        <w:t>CSI 3530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  <w:r>
        <w:t>Université d’Ottawa</w:t>
      </w:r>
    </w:p>
    <w:p w:rsidR="00F45E3D" w:rsidRDefault="003944AC" w:rsidP="004E7D17">
      <w:pPr>
        <w:jc w:val="center"/>
      </w:pPr>
      <w:r>
        <w:t>Le 11 novembre 2018</w:t>
      </w:r>
    </w:p>
    <w:p w:rsidR="00F45E3D" w:rsidRDefault="004E7D17" w:rsidP="004E7D17">
      <w:r>
        <w:lastRenderedPageBreak/>
        <w:t xml:space="preserve">(A) </w:t>
      </w:r>
      <w:r w:rsidR="00F02808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63" type="#_x0000_t202" alt="" style="position:absolute;margin-left:45pt;margin-top:27.35pt;width:390.6pt;height:37.2pt;z-index:-251657216;visibility:visible;mso-wrap-style:square;mso-wrap-edited:f;mso-width-percent:0;mso-height-percent:200;mso-wrap-distance-top:3.6pt;mso-wrap-distance-bottom:3.6pt;mso-position-horizontal-relative:text;mso-position-vertical-relative:text;mso-width-percent:0;mso-height-percent:200;mso-width-relative:margin;mso-height-relative:margin;v-text-anchor:top">
            <v:textbox style="mso-fit-shape-to-text:t">
              <w:txbxContent>
                <w:p w:rsidR="006070A5" w:rsidRPr="00F45E3D" w:rsidRDefault="006070A5" w:rsidP="00F45E3D">
                  <w:pPr>
                    <w:rPr>
                      <w:lang w:val="en-US"/>
                    </w:rPr>
                  </w:pPr>
                  <w:r w:rsidRPr="00F45E3D">
                    <w:rPr>
                      <w:lang w:val="en-US"/>
                    </w:rPr>
                    <w:t xml:space="preserve">SELECT </w:t>
                  </w:r>
                  <w:proofErr w:type="spellStart"/>
                  <w:r w:rsidRPr="00F45E3D">
                    <w:rPr>
                      <w:lang w:val="en-US"/>
                    </w:rPr>
                    <w:t>sailors.sname</w:t>
                  </w:r>
                  <w:proofErr w:type="spellEnd"/>
                  <w:r w:rsidRPr="00F45E3D">
                    <w:rPr>
                      <w:lang w:val="en-US"/>
                    </w:rPr>
                    <w:t xml:space="preserve">, </w:t>
                  </w:r>
                  <w:proofErr w:type="spellStart"/>
                  <w:r w:rsidRPr="00F45E3D">
                    <w:rPr>
                      <w:lang w:val="en-US"/>
                    </w:rPr>
                    <w:t>sailors.age</w:t>
                  </w:r>
                  <w:proofErr w:type="spellEnd"/>
                </w:p>
                <w:p w:rsidR="006070A5" w:rsidRPr="00F45E3D" w:rsidRDefault="006070A5" w:rsidP="00F45E3D">
                  <w:pPr>
                    <w:rPr>
                      <w:lang w:val="en-US"/>
                    </w:rPr>
                  </w:pPr>
                  <w:r w:rsidRPr="00F45E3D">
                    <w:rPr>
                      <w:lang w:val="en-US"/>
                    </w:rPr>
                    <w:t>FROM SAILORS;</w:t>
                  </w:r>
                </w:p>
              </w:txbxContent>
            </v:textbox>
            <w10:wrap type="square"/>
          </v:shape>
        </w:pict>
      </w:r>
      <w:r w:rsidR="00F45E3D">
        <w:t>Les requêtes SQL pour chaque question :</w:t>
      </w:r>
      <w:r w:rsidR="00F45E3D">
        <w:br/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02808">
      <w:r>
        <w:rPr>
          <w:noProof/>
        </w:rPr>
        <w:pict>
          <v:shape id="_x0000_s1062" type="#_x0000_t202" alt="" style="position:absolute;margin-left:45pt;margin-top:12.2pt;width:390.6pt;height:37.2pt;z-index:-25165516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DISTINCT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6070A5" w:rsidRPr="00F45E3D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02808">
      <w:r>
        <w:rPr>
          <w:noProof/>
        </w:rPr>
        <w:pict>
          <v:shape id="_x0000_s1061" type="#_x0000_t202" alt="" style="position:absolute;margin-left:45pt;margin-top:13.65pt;width:390.6pt;height:51.85pt;z-index:-25165312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CC3F2E">
                    <w:rPr>
                      <w:lang w:val="en-US"/>
                    </w:rPr>
                    <w:t>sailors.sid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rating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</w:p>
                <w:p w:rsidR="006070A5" w:rsidRPr="00F45E3D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WHERE </w:t>
                  </w:r>
                  <w:proofErr w:type="spellStart"/>
                  <w:r w:rsidRPr="00CC3F2E">
                    <w:rPr>
                      <w:lang w:val="en-US"/>
                    </w:rPr>
                    <w:t>sailors.rating</w:t>
                  </w:r>
                  <w:proofErr w:type="spellEnd"/>
                  <w:r w:rsidRPr="00CC3F2E">
                    <w:rPr>
                      <w:lang w:val="en-US"/>
                    </w:rPr>
                    <w:t>&gt; 7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02808" w:rsidP="00F45E3D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60" type="#_x0000_t202" alt="" style="position:absolute;left:0;text-align:left;margin-left:45pt;margin-top:.8pt;width:390.6pt;height:66.5pt;z-index:-25165107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</w:p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RESERVES ON sailors.sid = reserves.sid</w:t>
                  </w:r>
                </w:p>
                <w:p w:rsidR="006070A5" w:rsidRPr="00F45E3D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WHERE reserves.bid = 103;</w:t>
                  </w:r>
                </w:p>
              </w:txbxContent>
            </v:textbox>
            <w10:wrap type="square"/>
          </v:shape>
        </w:pict>
      </w:r>
    </w:p>
    <w:p w:rsidR="00F45E3D" w:rsidRDefault="00F45E3D"/>
    <w:p w:rsidR="00F45E3D" w:rsidRDefault="00F45E3D"/>
    <w:p w:rsidR="00F45E3D" w:rsidRDefault="00F45E3D"/>
    <w:p w:rsidR="00F45E3D" w:rsidRDefault="00F02808">
      <w:r>
        <w:rPr>
          <w:noProof/>
        </w:rPr>
        <w:pict>
          <v:shape id="_x0000_s1059" type="#_x0000_t202" alt="" style="position:absolute;margin-left:45pt;margin-top:16.4pt;width:390.6pt;height:81.15pt;z-index:-25164902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223965" w:rsidRDefault="006070A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SELECT </w:t>
                  </w:r>
                  <w:proofErr w:type="spellStart"/>
                  <w:r w:rsidRPr="00223965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6070A5" w:rsidRPr="00223965" w:rsidRDefault="006070A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FROM SAILORS</w:t>
                  </w:r>
                </w:p>
                <w:p w:rsidR="006070A5" w:rsidRPr="00223965" w:rsidRDefault="006070A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INNER JOIN RESERVES ON sailors.sid = reserves.sid</w:t>
                  </w:r>
                </w:p>
                <w:p w:rsidR="006070A5" w:rsidRPr="00223965" w:rsidRDefault="006070A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INNER JOIN BOATS ON reserves.bid = boats.bid</w:t>
                  </w:r>
                </w:p>
                <w:p w:rsidR="006070A5" w:rsidRPr="00F45E3D" w:rsidRDefault="006070A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WHERE </w:t>
                  </w:r>
                  <w:proofErr w:type="spellStart"/>
                  <w:proofErr w:type="gramStart"/>
                  <w:r w:rsidRPr="00223965">
                    <w:rPr>
                      <w:lang w:val="en-US"/>
                    </w:rPr>
                    <w:t>boats.color</w:t>
                  </w:r>
                  <w:proofErr w:type="spellEnd"/>
                  <w:proofErr w:type="gramEnd"/>
                  <w:r w:rsidRPr="00223965">
                    <w:rPr>
                      <w:lang w:val="en-US"/>
                    </w:rPr>
                    <w:t xml:space="preserve"> = 'Red'</w:t>
                  </w:r>
                  <w:r w:rsidR="00F5456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F45E3D"/>
    <w:p w:rsidR="00F45E3D" w:rsidRDefault="00F02808">
      <w:r>
        <w:rPr>
          <w:noProof/>
        </w:rPr>
        <w:pict>
          <v:shape id="_x0000_s1058" type="#_x0000_t202" alt="" style="position:absolute;margin-left:45pt;margin-top:14.05pt;width:390.6pt;height:81.15pt;z-index:-25164697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DISTINCT </w:t>
                  </w:r>
                  <w:proofErr w:type="spellStart"/>
                  <w:r w:rsidRPr="00CC3F2E">
                    <w:rPr>
                      <w:lang w:val="en-US"/>
                    </w:rPr>
                    <w:t>boats.color</w:t>
                  </w:r>
                  <w:proofErr w:type="spellEnd"/>
                </w:p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BOATS</w:t>
                  </w:r>
                </w:p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RESERVES ON boats.bid = reserves.bid</w:t>
                  </w:r>
                </w:p>
                <w:p w:rsidR="006070A5" w:rsidRPr="00CC3F2E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SAILORS ON reserves.sid = sailors.sid</w:t>
                  </w:r>
                </w:p>
                <w:p w:rsidR="006070A5" w:rsidRPr="00F45E3D" w:rsidRDefault="006070A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WHERE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 = 'Lubber'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F02808">
      <w:r>
        <w:rPr>
          <w:noProof/>
        </w:rPr>
        <w:pict>
          <v:shape id="_x0000_s1057" type="#_x0000_t202" alt="" style="position:absolute;margin-left:45pt;margin-top:12.85pt;width:390.6pt;height:51.85pt;z-index:-25164492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DA69BE" w:rsidRDefault="006070A5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6070A5" w:rsidRPr="00DA69BE" w:rsidRDefault="006070A5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FROM sailors</w:t>
                  </w:r>
                </w:p>
                <w:p w:rsidR="006070A5" w:rsidRPr="00F45E3D" w:rsidRDefault="006070A5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INNER JOIN reserves ON </w:t>
                  </w:r>
                  <w:proofErr w:type="spellStart"/>
                  <w:r w:rsidRPr="00DA69BE">
                    <w:rPr>
                      <w:lang w:val="en-US"/>
                    </w:rPr>
                    <w:t>sailors.sid</w:t>
                  </w:r>
                  <w:proofErr w:type="spellEnd"/>
                  <w:r w:rsidRPr="00DA69BE">
                    <w:rPr>
                      <w:lang w:val="en-US"/>
                    </w:rPr>
                    <w:t xml:space="preserve"> = </w:t>
                  </w:r>
                  <w:proofErr w:type="spellStart"/>
                  <w:r w:rsidRPr="00DA69BE">
                    <w:rPr>
                      <w:lang w:val="en-US"/>
                    </w:rPr>
                    <w:t>reserves.sid</w:t>
                  </w:r>
                  <w:proofErr w:type="spellEnd"/>
                  <w:r w:rsidR="00F5456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02808">
      <w:r>
        <w:rPr>
          <w:noProof/>
        </w:rPr>
        <w:pict>
          <v:shape id="_x0000_s1056" type="#_x0000_t202" alt="" style="position:absolute;margin-left:45pt;margin-top:12.25pt;width:390.6pt;height:81.15pt;z-index:-25164288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855BD5" w:rsidRDefault="006070A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 xml:space="preserve">SELECT </w:t>
                  </w:r>
                  <w:proofErr w:type="spellStart"/>
                  <w:r w:rsidRPr="00855BD5">
                    <w:rPr>
                      <w:lang w:val="en-US"/>
                    </w:rPr>
                    <w:t>sailors.sname</w:t>
                  </w:r>
                  <w:proofErr w:type="spellEnd"/>
                  <w:r w:rsidRPr="00855BD5">
                    <w:rPr>
                      <w:lang w:val="en-US"/>
                    </w:rPr>
                    <w:t xml:space="preserve">, </w:t>
                  </w:r>
                  <w:proofErr w:type="spellStart"/>
                  <w:r w:rsidRPr="00855BD5">
                    <w:rPr>
                      <w:lang w:val="en-US"/>
                    </w:rPr>
                    <w:t>sailors.rating</w:t>
                  </w:r>
                  <w:proofErr w:type="spellEnd"/>
                  <w:r w:rsidRPr="00855BD5">
                    <w:rPr>
                      <w:lang w:val="en-US"/>
                    </w:rPr>
                    <w:t xml:space="preserve"> + 1</w:t>
                  </w:r>
                </w:p>
                <w:p w:rsidR="006070A5" w:rsidRPr="00855BD5" w:rsidRDefault="006070A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FROM sailors</w:t>
                  </w:r>
                </w:p>
                <w:p w:rsidR="006070A5" w:rsidRPr="00855BD5" w:rsidRDefault="006070A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INNER JOIN reserves r1 ON sailors.sid = r1.sid</w:t>
                  </w:r>
                </w:p>
                <w:p w:rsidR="006070A5" w:rsidRPr="00855BD5" w:rsidRDefault="006070A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INNER JOIN reserves r2 ON sailors.sid = r2.sid</w:t>
                  </w:r>
                </w:p>
                <w:p w:rsidR="006070A5" w:rsidRPr="00F45E3D" w:rsidRDefault="006070A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WHERE r1.day = r2.day AND r1.bid &lt;&gt; r2.bid</w:t>
                  </w:r>
                  <w:r w:rsidR="00060333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F45E3D" w:rsidRDefault="00F02808">
      <w:r>
        <w:rPr>
          <w:noProof/>
        </w:rPr>
        <w:pict>
          <v:shape id="_x0000_s1055" type="#_x0000_t202" alt="" style="position:absolute;margin-left:45pt;margin-top:10.45pt;width:390.6pt;height:51.85pt;z-index:-25164083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DA69BE" w:rsidRDefault="006070A5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DA69B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6070A5" w:rsidRPr="00DA69BE" w:rsidRDefault="006070A5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FROM sailors</w:t>
                  </w:r>
                </w:p>
                <w:p w:rsidR="006070A5" w:rsidRPr="00F45E3D" w:rsidRDefault="006070A5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WHERE </w:t>
                  </w:r>
                  <w:proofErr w:type="spellStart"/>
                  <w:proofErr w:type="gram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  <w:proofErr w:type="gramEnd"/>
                  <w:r w:rsidRPr="00DA69BE">
                    <w:rPr>
                      <w:lang w:val="en-US"/>
                    </w:rPr>
                    <w:t xml:space="preserve"> LIKE '</w:t>
                  </w:r>
                  <w:proofErr w:type="spellStart"/>
                  <w:r w:rsidRPr="00DA69BE">
                    <w:rPr>
                      <w:lang w:val="en-US"/>
                    </w:rPr>
                    <w:t>B_%</w:t>
                  </w:r>
                  <w:r>
                    <w:rPr>
                      <w:lang w:val="en-US"/>
                    </w:rPr>
                    <w:t>b</w:t>
                  </w:r>
                  <w:proofErr w:type="spellEnd"/>
                  <w:r w:rsidRPr="00DA69BE">
                    <w:rPr>
                      <w:lang w:val="en-US"/>
                    </w:rPr>
                    <w:t>'</w:t>
                  </w:r>
                  <w:r w:rsidR="00F5456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0765E4" w:rsidRDefault="000765E4"/>
    <w:p w:rsidR="00220C91" w:rsidRDefault="00220C91"/>
    <w:p w:rsidR="00F45E3D" w:rsidRDefault="00F02808" w:rsidP="00F45E3D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54" type="#_x0000_t202" alt="" style="position:absolute;left:0;text-align:left;margin-left:45.6pt;margin-top:0;width:390.6pt;height:81.15pt;z-index:-25163878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855FE6" w:rsidRDefault="006070A5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 xml:space="preserve">SELECT </w:t>
                  </w:r>
                  <w:proofErr w:type="spellStart"/>
                  <w:r w:rsidRPr="00855FE6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6070A5" w:rsidRPr="00855FE6" w:rsidRDefault="006070A5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FROM sailors</w:t>
                  </w:r>
                </w:p>
                <w:p w:rsidR="006070A5" w:rsidRPr="00855FE6" w:rsidRDefault="006070A5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INNER JOIN reserves ON sailors.sid = reserves.sid</w:t>
                  </w:r>
                </w:p>
                <w:p w:rsidR="006070A5" w:rsidRPr="00855FE6" w:rsidRDefault="006070A5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INNER JOIN boats ON reserves.bid = boats.bid</w:t>
                  </w:r>
                </w:p>
                <w:p w:rsidR="006070A5" w:rsidRPr="00F45E3D" w:rsidRDefault="006070A5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WHERE (</w:t>
                  </w:r>
                  <w:proofErr w:type="spellStart"/>
                  <w:proofErr w:type="gramStart"/>
                  <w:r w:rsidRPr="00855FE6">
                    <w:rPr>
                      <w:lang w:val="en-US"/>
                    </w:rPr>
                    <w:t>boats.color</w:t>
                  </w:r>
                  <w:proofErr w:type="spellEnd"/>
                  <w:proofErr w:type="gramEnd"/>
                  <w:r w:rsidRPr="00855FE6">
                    <w:rPr>
                      <w:lang w:val="en-US"/>
                    </w:rPr>
                    <w:t xml:space="preserve"> = 'Red') or (</w:t>
                  </w:r>
                  <w:proofErr w:type="spellStart"/>
                  <w:r w:rsidRPr="00855FE6">
                    <w:rPr>
                      <w:lang w:val="en-US"/>
                    </w:rPr>
                    <w:t>boats.color</w:t>
                  </w:r>
                  <w:proofErr w:type="spellEnd"/>
                  <w:r w:rsidRPr="00855FE6">
                    <w:rPr>
                      <w:lang w:val="en-US"/>
                    </w:rPr>
                    <w:t xml:space="preserve"> = 'Green')</w:t>
                  </w:r>
                  <w:r w:rsidR="00F5456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/>
    <w:p w:rsidR="00220C91" w:rsidRDefault="00220C91"/>
    <w:p w:rsidR="00855FE6" w:rsidRDefault="00855FE6"/>
    <w:p w:rsidR="00855FE6" w:rsidRDefault="00855FE6"/>
    <w:p w:rsidR="00F45E3D" w:rsidRDefault="00F02808">
      <w:r>
        <w:rPr>
          <w:noProof/>
        </w:rPr>
        <w:pict>
          <v:shape id="_x0000_s1053" type="#_x0000_t202" alt="" style="position:absolute;margin-left:45.6pt;margin-top:13.4pt;width:390.6pt;height:110.45pt;z-index:-25163673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1.sname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1, reserves r1, boats b1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1.sid = r1.sid AND r1.bid = b1.bid AND b1.color = '</w:t>
                  </w:r>
                  <w:r>
                    <w:rPr>
                      <w:lang w:val="en-US"/>
                    </w:rPr>
                    <w:t>R</w:t>
                  </w:r>
                  <w:r w:rsidRPr="009E0A5A">
                    <w:rPr>
                      <w:lang w:val="en-US"/>
                    </w:rPr>
                    <w:t>ed'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INTERSECT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2.sname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2, reserves r2, boats b2</w:t>
                  </w:r>
                </w:p>
                <w:p w:rsidR="006070A5" w:rsidRPr="00F45E3D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2.sid = r2.sid AND r2.bid = b2.bid AND b2.color = '</w:t>
                  </w:r>
                  <w:r>
                    <w:rPr>
                      <w:lang w:val="en-US"/>
                    </w:rPr>
                    <w:t>G</w:t>
                  </w:r>
                  <w:r w:rsidRPr="009E0A5A">
                    <w:rPr>
                      <w:lang w:val="en-US"/>
                    </w:rPr>
                    <w:t>reen'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F02808">
      <w:r>
        <w:rPr>
          <w:noProof/>
        </w:rPr>
        <w:pict>
          <v:shape id="_x0000_s1052" type="#_x0000_t202" alt="" style="position:absolute;margin-left:45.6pt;margin-top:11.6pt;width:390.6pt;height:110.45pt;z-index:-25163468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1.sid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1, reserves r1, boats b1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1.sid = r1.sid AND r1.bid = b1.bid AND b1.color = '</w:t>
                  </w:r>
                  <w:r>
                    <w:rPr>
                      <w:lang w:val="en-US"/>
                    </w:rPr>
                    <w:t>R</w:t>
                  </w:r>
                  <w:r w:rsidRPr="009E0A5A">
                    <w:rPr>
                      <w:lang w:val="en-US"/>
                    </w:rPr>
                    <w:t>ed'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EXCEPT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2.sid</w:t>
                  </w:r>
                </w:p>
                <w:p w:rsidR="006070A5" w:rsidRPr="009E0A5A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2, reserves r2, boats b2</w:t>
                  </w:r>
                </w:p>
                <w:p w:rsidR="006070A5" w:rsidRPr="00F45E3D" w:rsidRDefault="006070A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2.sid = r2.sid AND r2.bid = b2.bid AND b2.color = '</w:t>
                  </w:r>
                  <w:r>
                    <w:rPr>
                      <w:lang w:val="en-US"/>
                    </w:rPr>
                    <w:t>G</w:t>
                  </w:r>
                  <w:r w:rsidRPr="009E0A5A">
                    <w:rPr>
                      <w:lang w:val="en-US"/>
                    </w:rPr>
                    <w:t>reen'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F02808">
      <w:r>
        <w:rPr>
          <w:noProof/>
        </w:rPr>
        <w:pict>
          <v:shape id="_x0000_s1051" type="#_x0000_t202" alt="" style="position:absolute;margin-left:45.6pt;margin-top:14pt;width:390.6pt;height:110.45pt;z-index:-25163264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SELECT sailors.sid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 w:rsidRPr="00523637">
                    <w:rPr>
                      <w:lang w:val="en-US"/>
                    </w:rPr>
                    <w:t xml:space="preserve"> = 10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UNION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SELECT reserves.sid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reserves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WHERE reserves.bid = 104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F02808">
      <w:r>
        <w:rPr>
          <w:noProof/>
        </w:rPr>
        <w:pict>
          <v:shape id="_x0000_s1050" type="#_x0000_t202" alt="" style="position:absolute;margin-left:45.6pt;margin-top:14.75pt;width:390.6pt;height:37.2pt;z-index:-25163059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AVG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F02808">
      <w:r>
        <w:rPr>
          <w:noProof/>
        </w:rPr>
        <w:pict>
          <v:shape id="_x0000_s1049" type="#_x0000_t202" alt="" style="position:absolute;margin-left:45.6pt;margin-top:12.6pt;width:390.6pt;height:51.85pt;z-index:-25162854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AVG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 w:rsidRPr="00523637">
                    <w:rPr>
                      <w:lang w:val="en-US"/>
                    </w:rPr>
                    <w:t xml:space="preserve"> = 10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F02808" w:rsidP="00220C91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48" type="#_x0000_t202" alt="" style="position:absolute;left:0;text-align:left;margin-left:46.2pt;margin-top:6.5pt;width:390.6pt;height:66.5pt;z-index:-25162649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spellStart"/>
                  <w:r w:rsidRPr="00523637">
                    <w:rPr>
                      <w:lang w:val="en-US"/>
                    </w:rPr>
                    <w:t>sailors.sname</w:t>
                  </w:r>
                  <w:proofErr w:type="spellEnd"/>
                  <w:r w:rsidRPr="00523637">
                    <w:rPr>
                      <w:lang w:val="en-US"/>
                    </w:rPr>
                    <w:t xml:space="preserve">,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 = (SELECT </w:t>
                  </w:r>
                  <w:proofErr w:type="gramStart"/>
                  <w:r w:rsidRPr="00523637">
                    <w:rPr>
                      <w:lang w:val="en-US"/>
                    </w:rPr>
                    <w:t>MAX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ab/>
                  </w:r>
                  <w:r w:rsidRPr="00523637">
                    <w:rPr>
                      <w:lang w:val="en-US"/>
                    </w:rPr>
                    <w:tab/>
                  </w:r>
                  <w:r w:rsidRPr="00523637">
                    <w:rPr>
                      <w:lang w:val="en-US"/>
                    </w:rPr>
                    <w:tab/>
                    <w:t>FROM sailors)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/>
    <w:p w:rsidR="00AC290D" w:rsidRDefault="00AC290D"/>
    <w:p w:rsidR="00AC290D" w:rsidRDefault="00AC290D"/>
    <w:p w:rsidR="00220C91" w:rsidRDefault="00F02808">
      <w:r>
        <w:rPr>
          <w:noProof/>
        </w:rPr>
        <w:pict>
          <v:shape id="_x0000_s1047" type="#_x0000_t202" alt="" style="position:absolute;margin-left:45.6pt;margin-top:13pt;width:390.6pt;height:37.2pt;z-index:-25162444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>sailors.sid)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F02808">
      <w:r>
        <w:rPr>
          <w:noProof/>
        </w:rPr>
        <w:pict>
          <v:shape id="_x0000_s1046" type="#_x0000_t202" alt="" style="position:absolute;margin-left:45.6pt;margin-top:13.25pt;width:390.6pt;height:37.2pt;z-index:-25162240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 xml:space="preserve">DISTINCT </w:t>
                  </w:r>
                  <w:proofErr w:type="spellStart"/>
                  <w:r w:rsidRPr="00523637">
                    <w:rPr>
                      <w:lang w:val="en-US"/>
                    </w:rPr>
                    <w:t>sailors.snam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F02808">
      <w:r>
        <w:rPr>
          <w:noProof/>
        </w:rPr>
        <w:pict>
          <v:shape id="_x0000_s1045" type="#_x0000_t202" alt="" style="position:absolute;margin-left:45.6pt;margin-top:13.45pt;width:390.6pt;height:51.85pt;z-index:-25162035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MIN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),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523637" w:rsidRDefault="00523637"/>
    <w:p w:rsidR="00220C91" w:rsidRDefault="00F02808">
      <w:r>
        <w:rPr>
          <w:noProof/>
        </w:rPr>
        <w:pict>
          <v:shape id="_x0000_s1044" type="#_x0000_t202" alt="" style="position:absolute;margin-left:45.6pt;margin-top:12.95pt;width:390.6pt;height:81.15pt;z-index:-25161830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MIN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),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&gt;= 18</w:t>
                  </w:r>
                </w:p>
                <w:p w:rsidR="006070A5" w:rsidRPr="00523637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6070A5" w:rsidRPr="00F45E3D" w:rsidRDefault="006070A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HAVING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>sailors) &gt;= 2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AC290D" w:rsidRDefault="003944AC">
      <w:r>
        <w:t>(B)</w:t>
      </w:r>
      <w:r w:rsidR="00AC290D">
        <w:t>Les plans d’évaluation pour chaque requête SQL :</w:t>
      </w:r>
    </w:p>
    <w:p w:rsidR="00AC290D" w:rsidRDefault="00AC290D"/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</w:pPr>
      <w:r>
        <w:rPr>
          <w:noProof/>
        </w:rPr>
        <w:object w:dxaOrig="3073" w:dyaOrig="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alt="" style="width:153.2pt;height:96pt;mso-width-percent:0;mso-height-percent:0;mso-width-percent:0;mso-height-percent:0" o:ole="">
            <v:imagedata r:id="rId5" o:title=""/>
          </v:shape>
          <o:OLEObject Type="Embed" ProgID="Visio.Drawing.15" ShapeID="_x0000_i1044" DrawAspect="Content" ObjectID="_1603367093" r:id="rId6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ind w:left="360"/>
        <w:jc w:val="center"/>
        <w:rPr>
          <w:noProof/>
        </w:rPr>
      </w:pPr>
      <w:r>
        <w:rPr>
          <w:noProof/>
        </w:rPr>
        <w:object w:dxaOrig="3073" w:dyaOrig="1848">
          <v:shape id="_x0000_i1043" type="#_x0000_t75" alt="" style="width:153.2pt;height:92.45pt;mso-width-percent:0;mso-height-percent:0;mso-width-percent:0;mso-height-percent:0" o:ole="">
            <v:imagedata r:id="rId7" o:title=""/>
          </v:shape>
          <o:OLEObject Type="Embed" ProgID="Visio.Drawing.15" ShapeID="_x0000_i1043" DrawAspect="Content" ObjectID="_1603367094" r:id="rId8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EC0690" w:rsidRDefault="00EC0690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Pr="003D4E2E" w:rsidRDefault="00F02808" w:rsidP="00F93AF0">
      <w:pPr>
        <w:ind w:left="360"/>
        <w:jc w:val="center"/>
        <w:rPr>
          <w:lang w:val="en-CA"/>
        </w:rPr>
      </w:pPr>
      <w:r>
        <w:rPr>
          <w:noProof/>
        </w:rPr>
        <w:object w:dxaOrig="3193" w:dyaOrig="3420">
          <v:shape id="_x0000_i1042" type="#_x0000_t75" alt="" style="width:159.55pt;height:170.8pt;mso-width-percent:0;mso-height-percent:0;mso-width-percent:0;mso-height-percent:0" o:ole="">
            <v:imagedata r:id="rId9" o:title=""/>
          </v:shape>
          <o:OLEObject Type="Embed" ProgID="Visio.Drawing.15" ShapeID="_x0000_i1042" DrawAspect="Content" ObjectID="_1603367095" r:id="rId10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ind w:left="360"/>
        <w:jc w:val="center"/>
        <w:rPr>
          <w:noProof/>
        </w:rPr>
      </w:pPr>
      <w:r>
        <w:rPr>
          <w:noProof/>
        </w:rPr>
        <w:object w:dxaOrig="5509" w:dyaOrig="4380">
          <v:shape id="_x0000_i1041" type="#_x0000_t75" alt="" style="width:275.3pt;height:218.8pt;mso-width-percent:0;mso-height-percent:0;mso-width-percent:0;mso-height-percent:0" o:ole="">
            <v:imagedata r:id="rId11" o:title=""/>
          </v:shape>
          <o:OLEObject Type="Embed" ProgID="Visio.Drawing.15" ShapeID="_x0000_i1041" DrawAspect="Content" ObjectID="_1603367096" r:id="rId12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</w:pPr>
      <w:r>
        <w:rPr>
          <w:noProof/>
        </w:rPr>
        <w:object w:dxaOrig="6225" w:dyaOrig="5700">
          <v:shape id="_x0000_i1040" type="#_x0000_t75" alt="" style="width:311.3pt;height:285.2pt;mso-width-percent:0;mso-height-percent:0;mso-width-percent:0;mso-height-percent:0" o:ole="">
            <v:imagedata r:id="rId13" o:title=""/>
          </v:shape>
          <o:OLEObject Type="Embed" ProgID="Visio.Drawing.15" ShapeID="_x0000_i1040" DrawAspect="Content" ObjectID="_1603367097" r:id="rId14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F02808" w:rsidP="00F93AF0">
      <w:pPr>
        <w:ind w:left="360"/>
        <w:jc w:val="center"/>
        <w:rPr>
          <w:noProof/>
        </w:rPr>
      </w:pPr>
      <w:r>
        <w:rPr>
          <w:noProof/>
        </w:rPr>
        <w:object w:dxaOrig="6229" w:dyaOrig="5712">
          <v:shape id="_x0000_i1039" type="#_x0000_t75" alt="" style="width:311.3pt;height:285.9pt;mso-width-percent:0;mso-height-percent:0;mso-width-percent:0;mso-height-percent:0" o:ole="">
            <v:imagedata r:id="rId15" o:title=""/>
          </v:shape>
          <o:OLEObject Type="Embed" ProgID="Visio.Drawing.15" ShapeID="_x0000_i1039" DrawAspect="Content" ObjectID="_1603367098" r:id="rId16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</w:pPr>
      <w:r>
        <w:rPr>
          <w:noProof/>
        </w:rPr>
        <w:object w:dxaOrig="3735" w:dyaOrig="2970">
          <v:shape id="_x0000_i1038" type="#_x0000_t75" alt="" style="width:186.35pt;height:148.95pt;mso-width-percent:0;mso-height-percent:0;mso-width-percent:0;mso-height-percent:0" o:ole="">
            <v:imagedata r:id="rId17" o:title=""/>
          </v:shape>
          <o:OLEObject Type="Embed" ProgID="Visio.Drawing.15" ShapeID="_x0000_i1038" DrawAspect="Content" ObjectID="_1603367099" r:id="rId18"/>
        </w:object>
      </w: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  <w:rPr>
          <w:noProof/>
        </w:rPr>
      </w:pPr>
      <w:r>
        <w:rPr>
          <w:noProof/>
        </w:rPr>
        <w:object w:dxaOrig="7428" w:dyaOrig="5424">
          <v:shape id="_x0000_i1037" type="#_x0000_t75" alt="" style="width:372pt;height:271.75pt;mso-width-percent:0;mso-height-percent:0;mso-width-percent:0;mso-height-percent:0" o:ole="">
            <v:imagedata r:id="rId19" o:title=""/>
          </v:shape>
          <o:OLEObject Type="Embed" ProgID="Visio.Drawing.15" ShapeID="_x0000_i1037" DrawAspect="Content" ObjectID="_1603367100" r:id="rId20"/>
        </w:object>
      </w: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F02808" w:rsidP="00F93AF0">
      <w:pPr>
        <w:jc w:val="center"/>
      </w:pPr>
      <w:r>
        <w:rPr>
          <w:noProof/>
        </w:rPr>
        <w:object w:dxaOrig="4651" w:dyaOrig="3375">
          <v:shape id="_x0000_i1036" type="#_x0000_t75" alt="" style="width:232.25pt;height:168.7pt;mso-width-percent:0;mso-height-percent:0;mso-width-percent:0;mso-height-percent:0" o:ole="">
            <v:imagedata r:id="rId21" o:title=""/>
          </v:shape>
          <o:OLEObject Type="Embed" ProgID="Visio.Drawing.15" ShapeID="_x0000_i1036" DrawAspect="Content" ObjectID="_1603367101" r:id="rId22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  <w:rPr>
          <w:noProof/>
        </w:rPr>
      </w:pPr>
      <w:r>
        <w:rPr>
          <w:noProof/>
        </w:rPr>
        <w:object w:dxaOrig="6105" w:dyaOrig="7095">
          <v:shape id="_x0000_i1035" type="#_x0000_t75" alt="" style="width:305.65pt;height:354.35pt;mso-width-percent:0;mso-height-percent:0;mso-width-percent:0;mso-height-percent:0" o:ole="">
            <v:imagedata r:id="rId23" o:title=""/>
          </v:shape>
          <o:OLEObject Type="Embed" ProgID="Visio.Drawing.15" ShapeID="_x0000_i1035" DrawAspect="Content" ObjectID="_1603367102" r:id="rId24"/>
        </w:object>
      </w: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F02808" w:rsidP="00F93AF0">
      <w:pPr>
        <w:jc w:val="center"/>
      </w:pPr>
      <w:r>
        <w:rPr>
          <w:noProof/>
        </w:rPr>
        <w:object w:dxaOrig="11205" w:dyaOrig="7335">
          <v:shape id="_x0000_i1034" type="#_x0000_t75" alt="" style="width:468pt;height:306.35pt;mso-width-percent:0;mso-height-percent:0;mso-width-percent:0;mso-height-percent:0" o:ole="">
            <v:imagedata r:id="rId25" o:title=""/>
          </v:shape>
          <o:OLEObject Type="Embed" ProgID="Visio.Drawing.15" ShapeID="_x0000_i1034" DrawAspect="Content" ObjectID="_1603367103" r:id="rId26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F02808" w:rsidP="00F93AF0">
      <w:pPr>
        <w:jc w:val="center"/>
        <w:rPr>
          <w:noProof/>
        </w:rPr>
      </w:pPr>
      <w:r>
        <w:rPr>
          <w:noProof/>
        </w:rPr>
        <w:object w:dxaOrig="9900" w:dyaOrig="7275">
          <v:shape id="_x0000_i1033" type="#_x0000_t75" alt="" style="width:468pt;height:343.05pt;mso-width-percent:0;mso-height-percent:0;mso-width-percent:0;mso-height-percent:0" o:ole="">
            <v:imagedata r:id="rId27" o:title=""/>
          </v:shape>
          <o:OLEObject Type="Embed" ProgID="Visio.Drawing.15" ShapeID="_x0000_i1033" DrawAspect="Content" ObjectID="_1603367104" r:id="rId28"/>
        </w:object>
      </w: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</w:pPr>
    </w:p>
    <w:p w:rsidR="003B1FF4" w:rsidRDefault="003B1FF4" w:rsidP="00E72992">
      <w:pPr>
        <w:pStyle w:val="ListParagraph"/>
        <w:numPr>
          <w:ilvl w:val="0"/>
          <w:numId w:val="3"/>
        </w:numPr>
      </w:pPr>
    </w:p>
    <w:p w:rsidR="00AC290D" w:rsidRDefault="00F02808" w:rsidP="00AC290D">
      <w:pPr>
        <w:rPr>
          <w:noProof/>
        </w:rPr>
      </w:pPr>
      <w:r>
        <w:rPr>
          <w:noProof/>
        </w:rPr>
        <w:object w:dxaOrig="7177" w:dyaOrig="4380">
          <v:shape id="_x0000_i1032" type="#_x0000_t75" alt="" style="width:357.9pt;height:218.8pt;mso-width-percent:0;mso-height-percent:0;mso-width-percent:0;mso-height-percent:0" o:ole="">
            <v:imagedata r:id="rId29" o:title=""/>
          </v:shape>
          <o:OLEObject Type="Embed" ProgID="Visio.Drawing.15" ShapeID="_x0000_i1032" DrawAspect="Content" ObjectID="_1603367105" r:id="rId30"/>
        </w:object>
      </w:r>
    </w:p>
    <w:p w:rsidR="00163CB5" w:rsidRDefault="00163CB5" w:rsidP="00AC290D">
      <w:pPr>
        <w:rPr>
          <w:noProof/>
        </w:rPr>
      </w:pPr>
    </w:p>
    <w:p w:rsidR="00163CB5" w:rsidRDefault="00163CB5" w:rsidP="00AC290D">
      <w:pPr>
        <w:rPr>
          <w:noProof/>
        </w:rPr>
      </w:pPr>
    </w:p>
    <w:p w:rsidR="00163CB5" w:rsidRDefault="00163CB5" w:rsidP="00AC290D">
      <w:pPr>
        <w:rPr>
          <w:noProof/>
        </w:rPr>
      </w:pPr>
    </w:p>
    <w:p w:rsidR="00163CB5" w:rsidRDefault="00163CB5" w:rsidP="00AC290D"/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</w:pPr>
      <w:r>
        <w:rPr>
          <w:noProof/>
        </w:rPr>
        <w:object w:dxaOrig="2221" w:dyaOrig="1741">
          <v:shape id="_x0000_i1031" type="#_x0000_t75" alt="" style="width:110.8pt;height:86.8pt;mso-width-percent:0;mso-height-percent:0;mso-width-percent:0;mso-height-percent:0" o:ole="">
            <v:imagedata r:id="rId31" o:title=""/>
          </v:shape>
          <o:OLEObject Type="Embed" ProgID="Visio.Drawing.15" ShapeID="_x0000_i1031" DrawAspect="Content" ObjectID="_1603367106" r:id="rId32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F02808" w:rsidP="00F93AF0">
      <w:pPr>
        <w:jc w:val="center"/>
      </w:pPr>
      <w:r>
        <w:rPr>
          <w:noProof/>
        </w:rPr>
        <w:object w:dxaOrig="2221" w:dyaOrig="3445">
          <v:shape id="_x0000_i1030" type="#_x0000_t75" alt="" style="width:110.8pt;height:171.55pt;mso-width-percent:0;mso-height-percent:0;mso-width-percent:0;mso-height-percent:0" o:ole="">
            <v:imagedata r:id="rId33" o:title=""/>
          </v:shape>
          <o:OLEObject Type="Embed" ProgID="Visio.Drawing.15" ShapeID="_x0000_i1030" DrawAspect="Content" ObjectID="_1603367107" r:id="rId34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F02808" w:rsidP="00F93AF0">
      <w:pPr>
        <w:jc w:val="center"/>
      </w:pPr>
      <w:r>
        <w:rPr>
          <w:noProof/>
        </w:rPr>
        <w:object w:dxaOrig="3076" w:dyaOrig="4530">
          <v:shape id="_x0000_i1029" type="#_x0000_t75" alt="" style="width:153.9pt;height:225.9pt;mso-width-percent:0;mso-height-percent:0;mso-width-percent:0;mso-height-percent:0" o:ole="">
            <v:imagedata r:id="rId35" o:title=""/>
          </v:shape>
          <o:OLEObject Type="Embed" ProgID="Visio.Drawing.15" ShapeID="_x0000_i1029" DrawAspect="Content" ObjectID="_1603367108" r:id="rId36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</w:pPr>
      <w:r>
        <w:rPr>
          <w:noProof/>
        </w:rPr>
        <w:object w:dxaOrig="2221" w:dyaOrig="1873">
          <v:shape id="_x0000_i1028" type="#_x0000_t75" alt="" style="width:110.8pt;height:93.2pt;mso-width-percent:0;mso-height-percent:0;mso-width-percent:0;mso-height-percent:0" o:ole="">
            <v:imagedata r:id="rId37" o:title=""/>
          </v:shape>
          <o:OLEObject Type="Embed" ProgID="Visio.Drawing.15" ShapeID="_x0000_i1028" DrawAspect="Content" ObjectID="_1603367109" r:id="rId38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F02808" w:rsidP="00F93AF0">
      <w:pPr>
        <w:jc w:val="center"/>
      </w:pPr>
      <w:r>
        <w:rPr>
          <w:noProof/>
        </w:rPr>
        <w:object w:dxaOrig="3073" w:dyaOrig="1873">
          <v:shape id="_x0000_i1027" type="#_x0000_t75" alt="" style="width:153.2pt;height:93.2pt;mso-width-percent:0;mso-height-percent:0;mso-width-percent:0;mso-height-percent:0" o:ole="">
            <v:imagedata r:id="rId39" o:title=""/>
          </v:shape>
          <o:OLEObject Type="Embed" ProgID="Visio.Drawing.15" ShapeID="_x0000_i1027" DrawAspect="Content" ObjectID="_1603367110" r:id="rId40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F02808" w:rsidP="00F93AF0">
      <w:pPr>
        <w:jc w:val="center"/>
      </w:pPr>
      <w:r>
        <w:rPr>
          <w:noProof/>
        </w:rPr>
        <w:object w:dxaOrig="3255" w:dyaOrig="4321">
          <v:shape id="_x0000_i1026" type="#_x0000_t75" alt="" style="width:162.35pt;height:3in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603367111" r:id="rId42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F02808" w:rsidP="00FF3F09">
      <w:pPr>
        <w:jc w:val="center"/>
      </w:pPr>
      <w:r>
        <w:rPr>
          <w:noProof/>
        </w:rPr>
        <w:object w:dxaOrig="3121" w:dyaOrig="6870">
          <v:shape id="_x0000_i1025" type="#_x0000_t75" alt="" style="width:156pt;height:343.75pt;mso-width-percent:0;mso-height-percent:0;mso-width-percent:0;mso-height-percent:0" o:ole="">
            <v:imagedata r:id="rId43" o:title=""/>
          </v:shape>
          <o:OLEObject Type="Embed" ProgID="Visio.Drawing.15" ShapeID="_x0000_i1025" DrawAspect="Content" ObjectID="_1603367112" r:id="rId44"/>
        </w:object>
      </w:r>
    </w:p>
    <w:p w:rsidR="00AC290D" w:rsidRDefault="00AC290D" w:rsidP="00AC290D"/>
    <w:p w:rsidR="004E7D17" w:rsidRDefault="004E7D17" w:rsidP="00AC290D"/>
    <w:p w:rsidR="004E7D17" w:rsidRDefault="003944AC" w:rsidP="00CC3F2E">
      <w:r>
        <w:t>(C)</w:t>
      </w:r>
    </w:p>
    <w:p w:rsidR="004E7D17" w:rsidRDefault="004E7D17" w:rsidP="00CC3F2E"/>
    <w:p w:rsidR="009053BE" w:rsidRDefault="00CC3F2E" w:rsidP="00CC3F2E">
      <w:r>
        <w:t>Les chemins d’accès et les méthodes d’implémentations des opérateurs impliqués dans chaque plan d’évaluation pour chaque requête SQL :</w:t>
      </w:r>
    </w:p>
    <w:p w:rsidR="00CC3F2E" w:rsidRDefault="00CC3F2E" w:rsidP="00CC3F2E"/>
    <w:p w:rsidR="002D5040" w:rsidRDefault="002D5040" w:rsidP="009B1D69">
      <w:pPr>
        <w:pStyle w:val="ListParagraph"/>
        <w:numPr>
          <w:ilvl w:val="0"/>
          <w:numId w:val="4"/>
        </w:numPr>
      </w:pPr>
      <w:r>
        <w:t>Un scan séquentiel est utilisé sur la table « </w:t>
      </w:r>
      <w:proofErr w:type="spellStart"/>
      <w:r>
        <w:t>sailors</w:t>
      </w:r>
      <w:proofErr w:type="spellEnd"/>
      <w:r>
        <w:t> » et un retour de « </w:t>
      </w:r>
      <w:proofErr w:type="spellStart"/>
      <w:r>
        <w:t>sname</w:t>
      </w:r>
      <w:proofErr w:type="spellEnd"/>
      <w:r>
        <w:t> » et « </w:t>
      </w:r>
      <w:proofErr w:type="spellStart"/>
      <w:r>
        <w:t>age</w:t>
      </w:r>
      <w:proofErr w:type="spellEnd"/>
      <w:r>
        <w:t xml:space="preserve"> ». « EXPLAIN ANALYZE » démontre ceci avec un temps d’exécution de </w:t>
      </w:r>
      <w:r w:rsidR="009B1D69">
        <w:t>0.775 ms.</w:t>
      </w:r>
    </w:p>
    <w:p w:rsidR="009B1D69" w:rsidRDefault="009B1D69" w:rsidP="002D5040">
      <w:pPr>
        <w:ind w:left="720"/>
      </w:pPr>
    </w:p>
    <w:p w:rsidR="00CC3F2E" w:rsidRDefault="002D46C2" w:rsidP="009B1D69">
      <w:r w:rsidRPr="002D46C2">
        <w:rPr>
          <w:noProof/>
          <w:lang w:eastAsia="zh-CN"/>
        </w:rPr>
        <w:drawing>
          <wp:inline distT="0" distB="0" distL="0" distR="0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F2E" w:rsidRDefault="00CC3F2E" w:rsidP="00CC3F2E"/>
    <w:p w:rsidR="007644FD" w:rsidRDefault="00EF6586" w:rsidP="00AE6FC2">
      <w:pPr>
        <w:pStyle w:val="ListParagraph"/>
        <w:numPr>
          <w:ilvl w:val="0"/>
          <w:numId w:val="4"/>
        </w:numPr>
      </w:pPr>
      <w:r>
        <w:t>Un a</w:t>
      </w:r>
      <w:r w:rsidR="007644FD">
        <w:t xml:space="preserve">grégat de hachage </w:t>
      </w:r>
      <w:r>
        <w:t xml:space="preserve">est utilisé </w:t>
      </w:r>
      <w:r w:rsidR="007644FD">
        <w:t xml:space="preserve">afin d’éliminer les </w:t>
      </w:r>
      <w:proofErr w:type="spellStart"/>
      <w:r w:rsidR="007644FD">
        <w:t>tuples</w:t>
      </w:r>
      <w:proofErr w:type="spellEnd"/>
      <w:r w:rsidR="007644FD">
        <w:t xml:space="preserve"> identiques. L’agrégat de hachage a besoins d’un opérateur d’agrégat et une clé en groupe. Dans ce cas, la clé en groupe est « </w:t>
      </w:r>
      <w:proofErr w:type="spellStart"/>
      <w:r w:rsidR="007644FD">
        <w:t>sname</w:t>
      </w:r>
      <w:proofErr w:type="spellEnd"/>
      <w:r w:rsidR="007644FD">
        <w:t> » et « </w:t>
      </w:r>
      <w:proofErr w:type="spellStart"/>
      <w:r w:rsidR="007644FD">
        <w:t>age</w:t>
      </w:r>
      <w:proofErr w:type="spellEnd"/>
      <w:r w:rsidR="007644FD">
        <w:t> ». Un scan séquentiel est utilisé et le retour de l’information est fait.« EXPLAIN ANALYZE » démontre ceci avec un temps d’exécution de 2.546 ms.</w:t>
      </w:r>
    </w:p>
    <w:p w:rsidR="007644FD" w:rsidRDefault="007644FD" w:rsidP="007644FD">
      <w:pPr>
        <w:pStyle w:val="ListParagraph"/>
      </w:pPr>
    </w:p>
    <w:p w:rsidR="00CC3F2E" w:rsidRDefault="00A77619" w:rsidP="00CC3F2E">
      <w:r w:rsidRPr="00A77619">
        <w:rPr>
          <w:noProof/>
          <w:lang w:eastAsia="zh-CN"/>
        </w:rPr>
        <w:lastRenderedPageBreak/>
        <w:drawing>
          <wp:inline distT="0" distB="0" distL="0" distR="0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2D14A5"/>
    <w:p w:rsidR="003A1642" w:rsidRDefault="00B67C42" w:rsidP="003A1642">
      <w:pPr>
        <w:pStyle w:val="ListParagraph"/>
        <w:numPr>
          <w:ilvl w:val="0"/>
          <w:numId w:val="4"/>
        </w:numPr>
      </w:pPr>
      <w:r>
        <w:t>Un scan séquentiel avec un filtre « rating &gt; 7 » est utilisé pour retourner l’information. « EXPLAIN ANALYZE » démontre ceci avec un temps d’exécution de 0.613 ms.</w:t>
      </w:r>
    </w:p>
    <w:p w:rsidR="00B67C42" w:rsidRDefault="00B67C42" w:rsidP="00660F73">
      <w:pPr>
        <w:pStyle w:val="ListParagraph"/>
      </w:pPr>
    </w:p>
    <w:p w:rsidR="003A1642" w:rsidRDefault="00E94FFF" w:rsidP="003A1642">
      <w:r w:rsidRPr="00E94FFF">
        <w:rPr>
          <w:noProof/>
          <w:lang w:eastAsia="zh-CN"/>
        </w:rPr>
        <w:drawing>
          <wp:inline distT="0" distB="0" distL="0" distR="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50" w:rsidRDefault="005D4250" w:rsidP="003A1642"/>
    <w:p w:rsidR="005D4250" w:rsidRDefault="00660F73" w:rsidP="005D4250">
      <w:pPr>
        <w:pStyle w:val="ListParagraph"/>
        <w:numPr>
          <w:ilvl w:val="0"/>
          <w:numId w:val="4"/>
        </w:numPr>
      </w:pPr>
      <w:r>
        <w:t>Avec la condition de hachage « sailors.sid = reserves.sid » créer une jointure de hachage. Par la suite, faire un scan séquentiel sur la table « </w:t>
      </w:r>
      <w:proofErr w:type="spellStart"/>
      <w:r>
        <w:t>reserves</w:t>
      </w:r>
      <w:proofErr w:type="spellEnd"/>
      <w:r>
        <w:t> » avec le filtre « reserves.bid = 103 ». Avec le hash faire un scan séquentiel de « </w:t>
      </w:r>
      <w:proofErr w:type="spellStart"/>
      <w:r>
        <w:t>sailors</w:t>
      </w:r>
      <w:proofErr w:type="spellEnd"/>
      <w:r>
        <w:t> » pour retourner l’information.</w:t>
      </w:r>
      <w:r w:rsidR="00C32681">
        <w:t xml:space="preserve"> « EXPLAIN ANALYZE » démontre ceci avec un temps d’exécution de 2.592 ms.</w:t>
      </w:r>
    </w:p>
    <w:p w:rsidR="00660F73" w:rsidRDefault="00660F73" w:rsidP="00660F73">
      <w:pPr>
        <w:pStyle w:val="ListParagraph"/>
      </w:pPr>
    </w:p>
    <w:p w:rsidR="005D4250" w:rsidRDefault="005D4250" w:rsidP="005D4250">
      <w:r w:rsidRPr="005D4250">
        <w:rPr>
          <w:noProof/>
          <w:lang w:eastAsia="zh-CN"/>
        </w:rPr>
        <w:drawing>
          <wp:inline distT="0" distB="0" distL="0" distR="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EEC" w:rsidRDefault="00174EEC" w:rsidP="005D4250"/>
    <w:p w:rsidR="00174EEC" w:rsidRDefault="00D84568" w:rsidP="00174EEC">
      <w:pPr>
        <w:pStyle w:val="ListParagraph"/>
        <w:numPr>
          <w:ilvl w:val="0"/>
          <w:numId w:val="4"/>
        </w:numPr>
      </w:pPr>
      <w:r>
        <w:t xml:space="preserve">Créer une jointure de hachage avec la condition </w:t>
      </w:r>
      <w:r w:rsidR="00AD0E9F">
        <w:t xml:space="preserve">de hachage </w:t>
      </w:r>
      <w:r>
        <w:t>« </w:t>
      </w:r>
      <w:proofErr w:type="spellStart"/>
      <w:r>
        <w:t>sailors.sid</w:t>
      </w:r>
      <w:proofErr w:type="spellEnd"/>
      <w:r>
        <w:t xml:space="preserve"> = </w:t>
      </w:r>
      <w:proofErr w:type="spellStart"/>
      <w:r>
        <w:t>reserves.sid</w:t>
      </w:r>
      <w:proofErr w:type="spellEnd"/>
      <w:r>
        <w:t xml:space="preserve"> ». </w:t>
      </w:r>
      <w:r w:rsidR="00233B05">
        <w:t>Par la suite, faire un scan séquentiel de la table « </w:t>
      </w:r>
      <w:proofErr w:type="spellStart"/>
      <w:r w:rsidR="00233B05">
        <w:t>sailors</w:t>
      </w:r>
      <w:proofErr w:type="spellEnd"/>
      <w:r w:rsidR="00233B05">
        <w:t xml:space="preserve"> ». Créer une deuxième jointure de hachage avec la condition </w:t>
      </w:r>
      <w:r w:rsidR="00AD0E9F">
        <w:t xml:space="preserve">de hachage </w:t>
      </w:r>
      <w:r w:rsidR="00233B05">
        <w:t>« </w:t>
      </w:r>
      <w:proofErr w:type="spellStart"/>
      <w:r w:rsidR="00233B05">
        <w:t>reserves.bid</w:t>
      </w:r>
      <w:proofErr w:type="spellEnd"/>
      <w:r w:rsidR="00233B05">
        <w:t xml:space="preserve"> = </w:t>
      </w:r>
      <w:proofErr w:type="spellStart"/>
      <w:r w:rsidR="00233B05">
        <w:t>boats.bid</w:t>
      </w:r>
      <w:proofErr w:type="spellEnd"/>
      <w:r w:rsidR="00233B05">
        <w:t> ». Par la suite, faire un scan séquentiel de la table « réserves ». Finalement, faire un scan séquentiel de la table « </w:t>
      </w:r>
      <w:proofErr w:type="spellStart"/>
      <w:r w:rsidR="00233B05">
        <w:t>boats</w:t>
      </w:r>
      <w:proofErr w:type="spellEnd"/>
      <w:r w:rsidR="00233B05">
        <w:t> » afin de retourner les données.</w:t>
      </w:r>
      <w:r w:rsidR="00B32B6E">
        <w:t xml:space="preserve"> « EXPLAIN ANALYZE » démontre ceci avec un temps d’exécution de 5.727 ms.</w:t>
      </w:r>
    </w:p>
    <w:p w:rsidR="00481300" w:rsidRDefault="00481300" w:rsidP="00481300">
      <w:r w:rsidRPr="00481300">
        <w:lastRenderedPageBreak/>
        <w:drawing>
          <wp:inline distT="0" distB="0" distL="0" distR="0" wp14:anchorId="45ED31D6" wp14:editId="13E341D2">
            <wp:extent cx="5943600" cy="282067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300" w:rsidRDefault="00481300" w:rsidP="00481300"/>
    <w:p w:rsidR="00D55552" w:rsidRDefault="00D55552" w:rsidP="00174EEC"/>
    <w:p w:rsidR="00D55552" w:rsidRDefault="00414811" w:rsidP="00D55552">
      <w:pPr>
        <w:pStyle w:val="ListParagraph"/>
        <w:numPr>
          <w:ilvl w:val="0"/>
          <w:numId w:val="4"/>
        </w:numPr>
      </w:pPr>
      <w:r>
        <w:t xml:space="preserve">On commence avec un </w:t>
      </w:r>
      <w:proofErr w:type="spellStart"/>
      <w:r>
        <w:t>quicksort</w:t>
      </w:r>
      <w:r w:rsidR="004B5359">
        <w:t>de</w:t>
      </w:r>
      <w:proofErr w:type="spellEnd"/>
      <w:r w:rsidR="004B5359">
        <w:t xml:space="preserve"> la table « </w:t>
      </w:r>
      <w:proofErr w:type="spellStart"/>
      <w:r w:rsidR="004B5359">
        <w:t>boats</w:t>
      </w:r>
      <w:proofErr w:type="spellEnd"/>
      <w:r w:rsidR="004B5359">
        <w:t> » avec la clé de triage « </w:t>
      </w:r>
      <w:proofErr w:type="spellStart"/>
      <w:r w:rsidR="004B5359">
        <w:t>boats.color</w:t>
      </w:r>
      <w:proofErr w:type="spellEnd"/>
      <w:r w:rsidR="004B5359">
        <w:t xml:space="preserve"> ». Par la suite, il y a une jointure hash de la condition </w:t>
      </w:r>
      <w:r w:rsidR="00AD0E9F">
        <w:t xml:space="preserve">de hachage </w:t>
      </w:r>
      <w:r w:rsidR="004B5359">
        <w:t>« </w:t>
      </w:r>
      <w:proofErr w:type="spellStart"/>
      <w:r w:rsidR="004B5359">
        <w:t>boats.bid</w:t>
      </w:r>
      <w:proofErr w:type="spellEnd"/>
      <w:r w:rsidR="004B5359">
        <w:t xml:space="preserve"> = </w:t>
      </w:r>
      <w:proofErr w:type="spellStart"/>
      <w:r w:rsidR="004B5359">
        <w:t>reserves.bid</w:t>
      </w:r>
      <w:proofErr w:type="spellEnd"/>
      <w:r w:rsidR="004B5359">
        <w:t> » et un scan séquentiel de « </w:t>
      </w:r>
      <w:proofErr w:type="spellStart"/>
      <w:r w:rsidR="004B5359">
        <w:t>boats</w:t>
      </w:r>
      <w:proofErr w:type="spellEnd"/>
      <w:r w:rsidR="004B5359">
        <w:t xml:space="preserve"> ». Par la suite, une deuxième jointure hash avec la condition </w:t>
      </w:r>
      <w:r w:rsidR="00AD0E9F">
        <w:t xml:space="preserve">de hachage </w:t>
      </w:r>
      <w:r w:rsidR="004B5359">
        <w:t>« </w:t>
      </w:r>
      <w:proofErr w:type="spellStart"/>
      <w:r w:rsidR="004B5359">
        <w:t>reserves.sid</w:t>
      </w:r>
      <w:proofErr w:type="spellEnd"/>
      <w:r w:rsidR="004B5359">
        <w:t xml:space="preserve"> = </w:t>
      </w:r>
      <w:proofErr w:type="spellStart"/>
      <w:r w:rsidR="004B5359">
        <w:t>sailors.sid</w:t>
      </w:r>
      <w:proofErr w:type="spellEnd"/>
      <w:r w:rsidR="004B5359">
        <w:t> » et un scan séquentiel de la table « </w:t>
      </w:r>
      <w:proofErr w:type="spellStart"/>
      <w:r w:rsidR="004B5359">
        <w:t>reserves</w:t>
      </w:r>
      <w:proofErr w:type="spellEnd"/>
      <w:r w:rsidR="004B5359">
        <w:t> ». Par la suite, un scan séquentiel de la table « </w:t>
      </w:r>
      <w:proofErr w:type="spellStart"/>
      <w:r w:rsidR="004B5359">
        <w:t>sailors</w:t>
      </w:r>
      <w:proofErr w:type="spellEnd"/>
      <w:r w:rsidR="004B5359">
        <w:t> » avec le filtre « </w:t>
      </w:r>
      <w:proofErr w:type="spellStart"/>
      <w:r w:rsidR="004B5359">
        <w:t>sailors.sname</w:t>
      </w:r>
      <w:proofErr w:type="spellEnd"/>
      <w:r w:rsidR="004B5359">
        <w:t xml:space="preserve"> = ‘</w:t>
      </w:r>
      <w:proofErr w:type="spellStart"/>
      <w:r w:rsidR="004B5359">
        <w:t>Lubber</w:t>
      </w:r>
      <w:proofErr w:type="spellEnd"/>
      <w:r w:rsidR="004B5359">
        <w:t>’ » afin de retourner les données. « EXPLAIN ANALYZE » démontre ceci avec un temps d’exécution de 0.924 ms.</w:t>
      </w:r>
    </w:p>
    <w:p w:rsidR="00481300" w:rsidRDefault="00481300" w:rsidP="00481300"/>
    <w:p w:rsidR="00D55552" w:rsidRDefault="00D55552" w:rsidP="00D55552">
      <w:r w:rsidRPr="00D55552">
        <w:rPr>
          <w:noProof/>
          <w:lang w:eastAsia="zh-CN"/>
        </w:rPr>
        <w:drawing>
          <wp:inline distT="0" distB="0" distL="0" distR="0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552" w:rsidRDefault="00D55552" w:rsidP="00D55552"/>
    <w:p w:rsidR="00D55552" w:rsidRDefault="0082199B" w:rsidP="00D55552">
      <w:pPr>
        <w:pStyle w:val="ListParagraph"/>
        <w:numPr>
          <w:ilvl w:val="0"/>
          <w:numId w:val="4"/>
        </w:numPr>
      </w:pPr>
      <w:r>
        <w:t xml:space="preserve">Créer une jointure de hachage avec la condition </w:t>
      </w:r>
      <w:r w:rsidR="00AD0E9F">
        <w:t xml:space="preserve">de hachage </w:t>
      </w:r>
      <w:r>
        <w:t>« </w:t>
      </w:r>
      <w:proofErr w:type="spellStart"/>
      <w:r>
        <w:t>sailors.sid</w:t>
      </w:r>
      <w:proofErr w:type="spellEnd"/>
      <w:r>
        <w:t xml:space="preserve"> = </w:t>
      </w:r>
      <w:proofErr w:type="spellStart"/>
      <w:r>
        <w:t>reserves.sid</w:t>
      </w:r>
      <w:proofErr w:type="spellEnd"/>
      <w:r>
        <w:t> ». Par la suite, faire un scan séquentiel de la table « </w:t>
      </w:r>
      <w:proofErr w:type="spellStart"/>
      <w:r>
        <w:t>reserves</w:t>
      </w:r>
      <w:proofErr w:type="spellEnd"/>
      <w:r>
        <w:t> ». Finalement, faire un scan séquentiel de la table « </w:t>
      </w:r>
      <w:proofErr w:type="spellStart"/>
      <w:r>
        <w:t>sailors</w:t>
      </w:r>
      <w:proofErr w:type="spellEnd"/>
      <w:r>
        <w:t> » afin de retourner les valeurs. « EXPLAIN ANALYZE » démontre ceci avec un temps d’exécution de 8.599 ms.</w:t>
      </w:r>
    </w:p>
    <w:p w:rsidR="0082199B" w:rsidRDefault="0082199B" w:rsidP="0082199B"/>
    <w:p w:rsidR="0082199B" w:rsidRDefault="0082199B" w:rsidP="0082199B">
      <w:r w:rsidRPr="0082199B">
        <w:drawing>
          <wp:inline distT="0" distB="0" distL="0" distR="0" wp14:anchorId="28D2A3CB" wp14:editId="69B8C7B8">
            <wp:extent cx="5943600" cy="137160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99B" w:rsidRDefault="0082199B" w:rsidP="0082199B"/>
    <w:p w:rsidR="0059243C" w:rsidRDefault="006070A5" w:rsidP="0041486D">
      <w:pPr>
        <w:pStyle w:val="ListParagraph"/>
        <w:numPr>
          <w:ilvl w:val="0"/>
          <w:numId w:val="4"/>
        </w:numPr>
      </w:pPr>
      <w:r>
        <w:t xml:space="preserve">Créer une jointure de hachage avec la condition </w:t>
      </w:r>
      <w:r w:rsidR="00AD0E9F">
        <w:t>de hachage « </w:t>
      </w:r>
      <w:proofErr w:type="spellStart"/>
      <w:r w:rsidR="00AD0E9F">
        <w:t>sailors.sid</w:t>
      </w:r>
      <w:proofErr w:type="spellEnd"/>
      <w:r w:rsidR="00AD0E9F">
        <w:t xml:space="preserve"> = r1.sid ». Par la suite, faire un scan séquentiel de la table « </w:t>
      </w:r>
      <w:proofErr w:type="spellStart"/>
      <w:r w:rsidR="00AD0E9F">
        <w:t>sailors</w:t>
      </w:r>
      <w:proofErr w:type="spellEnd"/>
      <w:r w:rsidR="00AD0E9F">
        <w:t xml:space="preserve"> ». Créer une deuxième jointure de hachage </w:t>
      </w:r>
      <w:r w:rsidR="002C0423">
        <w:t>avec la condition « </w:t>
      </w:r>
      <w:r w:rsidR="0018214E">
        <w:t>(</w:t>
      </w:r>
      <w:r w:rsidR="002C0423">
        <w:t>r1.day = r2.day</w:t>
      </w:r>
      <w:r w:rsidR="0018214E">
        <w:t>)</w:t>
      </w:r>
      <w:r w:rsidR="002C0423">
        <w:t xml:space="preserve"> AND </w:t>
      </w:r>
      <w:r w:rsidR="0018214E">
        <w:t>(</w:t>
      </w:r>
      <w:r w:rsidR="002C0423">
        <w:t>r1.bid &lt;&gt; r2.bid</w:t>
      </w:r>
      <w:r w:rsidR="0018214E">
        <w:t>)</w:t>
      </w:r>
      <w:r w:rsidR="002C0423">
        <w:t> » et le filtre de jointure « r1.bid &lt;&gt; r2.bid ». Ensuite, faire un scan séquentiel de la table « </w:t>
      </w:r>
      <w:proofErr w:type="spellStart"/>
      <w:r w:rsidR="002C0423">
        <w:t>reserves</w:t>
      </w:r>
      <w:proofErr w:type="spellEnd"/>
      <w:r w:rsidR="002C0423">
        <w:t xml:space="preserve"> r1 » et finalement un dernier scan séquentiel de la table « </w:t>
      </w:r>
      <w:proofErr w:type="spellStart"/>
      <w:r w:rsidR="002C0423">
        <w:t>reserves</w:t>
      </w:r>
      <w:proofErr w:type="spellEnd"/>
      <w:r w:rsidR="002C0423">
        <w:t xml:space="preserve"> r2 » afin d’obtenir </w:t>
      </w:r>
      <w:r w:rsidR="00E35134">
        <w:t xml:space="preserve">le résultat. </w:t>
      </w:r>
      <w:r w:rsidR="00E35134">
        <w:t xml:space="preserve">« EXPLAIN ANALYZE » démontre ceci avec un temps d’exécution de </w:t>
      </w:r>
      <w:r w:rsidR="00E35134">
        <w:t>13.688</w:t>
      </w:r>
      <w:r w:rsidR="00E35134">
        <w:t xml:space="preserve"> ms.</w:t>
      </w:r>
    </w:p>
    <w:p w:rsidR="006070A5" w:rsidRDefault="006070A5" w:rsidP="006070A5"/>
    <w:p w:rsidR="006070A5" w:rsidRDefault="006070A5" w:rsidP="006070A5">
      <w:r w:rsidRPr="006070A5">
        <w:drawing>
          <wp:inline distT="0" distB="0" distL="0" distR="0" wp14:anchorId="18F0C24B" wp14:editId="5F4B9467">
            <wp:extent cx="5943600" cy="26377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0A5" w:rsidRDefault="006070A5" w:rsidP="006070A5"/>
    <w:p w:rsidR="0059243C" w:rsidRDefault="00811972" w:rsidP="00057D03">
      <w:pPr>
        <w:pStyle w:val="ListParagraph"/>
        <w:numPr>
          <w:ilvl w:val="0"/>
          <w:numId w:val="4"/>
        </w:numPr>
      </w:pPr>
      <w:r>
        <w:t>Utiliser un scan séquentiel de la table « </w:t>
      </w:r>
      <w:proofErr w:type="spellStart"/>
      <w:r>
        <w:t>sailors</w:t>
      </w:r>
      <w:proofErr w:type="spellEnd"/>
      <w:r>
        <w:t> » avec le filtre « </w:t>
      </w:r>
      <w:proofErr w:type="spellStart"/>
      <w:proofErr w:type="gramStart"/>
      <w:r>
        <w:t>sailors.sname</w:t>
      </w:r>
      <w:proofErr w:type="spellEnd"/>
      <w:proofErr w:type="gramEnd"/>
      <w:r>
        <w:t xml:space="preserve"> LIKE ‘</w:t>
      </w:r>
      <w:proofErr w:type="spellStart"/>
      <w:r>
        <w:t>B_%b</w:t>
      </w:r>
      <w:proofErr w:type="spellEnd"/>
      <w:r>
        <w:t>’ ». « ‘</w:t>
      </w:r>
      <w:proofErr w:type="spellStart"/>
      <w:r>
        <w:t>B_%b</w:t>
      </w:r>
      <w:proofErr w:type="spellEnd"/>
      <w:r>
        <w:t xml:space="preserve">’ » indique un mot qui commence avec le caractère « B », un caractère variable « _ », n’importe quel nombre de caractères « % » et qui termine avec « b ». Alors, la longueur du mot est au minimum 3 lettres. </w:t>
      </w:r>
      <w:r>
        <w:t xml:space="preserve">« EXPLAIN ANALYZE » démontre ceci avec un temps d’exécution de </w:t>
      </w:r>
      <w:r>
        <w:t>0.685</w:t>
      </w:r>
      <w:r>
        <w:t xml:space="preserve"> ms.</w:t>
      </w:r>
    </w:p>
    <w:p w:rsidR="00811972" w:rsidRDefault="00811972" w:rsidP="00811972"/>
    <w:p w:rsidR="00811972" w:rsidRDefault="00811972" w:rsidP="00811972">
      <w:r w:rsidRPr="00811972">
        <w:lastRenderedPageBreak/>
        <w:drawing>
          <wp:inline distT="0" distB="0" distL="0" distR="0" wp14:anchorId="0928DACC" wp14:editId="167CC81F">
            <wp:extent cx="5943600" cy="803275"/>
            <wp:effectExtent l="0" t="0" r="0" b="0"/>
            <wp:docPr id="179" name="Picture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972" w:rsidRDefault="00811972" w:rsidP="00811972"/>
    <w:p w:rsidR="00187523" w:rsidRDefault="0018214E" w:rsidP="0041486D">
      <w:pPr>
        <w:pStyle w:val="ListParagraph"/>
        <w:numPr>
          <w:ilvl w:val="0"/>
          <w:numId w:val="4"/>
        </w:numPr>
      </w:pPr>
      <w:r>
        <w:t>Créer une jointure de hachage avec la condition de hachage « </w:t>
      </w:r>
      <w:proofErr w:type="spellStart"/>
      <w:r>
        <w:t>sailors.sid</w:t>
      </w:r>
      <w:proofErr w:type="spellEnd"/>
      <w:r>
        <w:t xml:space="preserve"> = </w:t>
      </w:r>
      <w:proofErr w:type="spellStart"/>
      <w:r>
        <w:t>reserves.sid</w:t>
      </w:r>
      <w:proofErr w:type="spellEnd"/>
      <w:r>
        <w:t> ». Par la suite, faire un scan séquentiel de la table « </w:t>
      </w:r>
      <w:proofErr w:type="spellStart"/>
      <w:r>
        <w:t>sailors</w:t>
      </w:r>
      <w:proofErr w:type="spellEnd"/>
      <w:r>
        <w:t> ». Créer une deuxième jointure de hachage avec la condition de hachage « </w:t>
      </w:r>
      <w:proofErr w:type="spellStart"/>
      <w:r>
        <w:t>reserves.bid</w:t>
      </w:r>
      <w:proofErr w:type="spellEnd"/>
      <w:r>
        <w:t xml:space="preserve"> = </w:t>
      </w:r>
      <w:proofErr w:type="spellStart"/>
      <w:r>
        <w:t>boats.bid</w:t>
      </w:r>
      <w:proofErr w:type="spellEnd"/>
      <w:r>
        <w:t> ». Ensuite, faire un scan séquentiel de la table « </w:t>
      </w:r>
      <w:proofErr w:type="spellStart"/>
      <w:r>
        <w:t>reserves</w:t>
      </w:r>
      <w:proofErr w:type="spellEnd"/>
      <w:r>
        <w:t> » et finalement un dernier scan séquentiel de la table « </w:t>
      </w:r>
      <w:proofErr w:type="spellStart"/>
      <w:r>
        <w:t>boats</w:t>
      </w:r>
      <w:proofErr w:type="spellEnd"/>
      <w:r>
        <w:t> » avec le filtre « (</w:t>
      </w:r>
      <w:proofErr w:type="spellStart"/>
      <w:proofErr w:type="gramStart"/>
      <w:r>
        <w:t>boats.color</w:t>
      </w:r>
      <w:proofErr w:type="spellEnd"/>
      <w:proofErr w:type="gramEnd"/>
      <w:r>
        <w:t xml:space="preserve"> = ‘</w:t>
      </w:r>
      <w:proofErr w:type="spellStart"/>
      <w:r>
        <w:t>Red</w:t>
      </w:r>
      <w:proofErr w:type="spellEnd"/>
      <w:r>
        <w:t>’) OR (</w:t>
      </w:r>
      <w:proofErr w:type="spellStart"/>
      <w:r>
        <w:t>boats.color</w:t>
      </w:r>
      <w:proofErr w:type="spellEnd"/>
      <w:r>
        <w:t xml:space="preserve"> = ‘Green’) ». « EXPLAIN ANALYZE » démontre ceci avec un temps d’exécution de 6.198 ms.</w:t>
      </w:r>
    </w:p>
    <w:p w:rsidR="009934A5" w:rsidRDefault="009934A5" w:rsidP="009934A5"/>
    <w:p w:rsidR="009934A5" w:rsidRDefault="009934A5" w:rsidP="009934A5">
      <w:r w:rsidRPr="009934A5">
        <w:drawing>
          <wp:inline distT="0" distB="0" distL="0" distR="0" wp14:anchorId="431F1E20" wp14:editId="41B8EAA6">
            <wp:extent cx="5943600" cy="2837180"/>
            <wp:effectExtent l="0" t="0" r="0" b="0"/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CFF" w:rsidRDefault="007E7CFF" w:rsidP="007E7CFF">
      <w:pPr>
        <w:pStyle w:val="ListParagraph"/>
      </w:pPr>
    </w:p>
    <w:p w:rsidR="00187523" w:rsidRDefault="00181F3F" w:rsidP="00187523">
      <w:pPr>
        <w:pStyle w:val="ListParagraph"/>
        <w:numPr>
          <w:ilvl w:val="0"/>
          <w:numId w:val="4"/>
        </w:numPr>
      </w:pPr>
      <w:r>
        <w:t>On commence avec l’intersec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</w:t>
      </w:r>
      <w:proofErr w:type="gramStart"/>
      <w:r>
        <w:t>».U</w:t>
      </w:r>
      <w:r w:rsidR="00ED586B">
        <w:t>n</w:t>
      </w:r>
      <w:proofErr w:type="gramEnd"/>
      <w:r w:rsidR="00ED586B">
        <w:t xml:space="preserve"> hachage suivit d’une </w:t>
      </w:r>
      <w:r>
        <w:t xml:space="preserve">deuxième jointure de hachage avec la condition </w:t>
      </w:r>
      <w:r w:rsidR="00AD0E9F">
        <w:t xml:space="preserve">de hachage </w:t>
      </w:r>
      <w:r>
        <w:t>« r1.bid = b1.bid » est requise</w:t>
      </w:r>
      <w:r w:rsidR="00ED586B">
        <w:t>.</w:t>
      </w:r>
      <w:r w:rsidR="00AD0E9F">
        <w:t xml:space="preserve"> </w:t>
      </w:r>
      <w:r w:rsidR="00ED586B">
        <w:t>U</w:t>
      </w:r>
      <w:r>
        <w:t>n scan séquentiel de la table « </w:t>
      </w:r>
      <w:proofErr w:type="spellStart"/>
      <w:r>
        <w:t>reserves</w:t>
      </w:r>
      <w:proofErr w:type="spellEnd"/>
      <w:r>
        <w:t> »</w:t>
      </w:r>
      <w:r w:rsidR="00ED586B">
        <w:t xml:space="preserve"> et un hachage est requis. Finalement, un scan séquentiel de la table « </w:t>
      </w:r>
      <w:proofErr w:type="spellStart"/>
      <w:r w:rsidR="00ED586B">
        <w:t>boats</w:t>
      </w:r>
      <w:proofErr w:type="spellEnd"/>
      <w:r w:rsidR="00ED586B">
        <w:t> » avec le filtre dont la couleur doit être rouge.</w:t>
      </w:r>
      <w:r w:rsidR="00840AC0">
        <w:t xml:space="preserve"> La deuxième requête suit exactement les mêmes étapes que la première requête. Par contre, à la fin, le filtre cherche une sélection avec la couleur verte. « EXPLAIN ANALYZE » démontre ceci avec un temps d’exécution de 10.105 ms.</w:t>
      </w:r>
    </w:p>
    <w:p w:rsidR="007B07F1" w:rsidRDefault="007B07F1" w:rsidP="007B07F1">
      <w:pPr>
        <w:pStyle w:val="ListParagraph"/>
      </w:pPr>
    </w:p>
    <w:p w:rsidR="00187523" w:rsidRDefault="00187523" w:rsidP="00187523">
      <w:r w:rsidRPr="00187523">
        <w:rPr>
          <w:noProof/>
          <w:lang w:eastAsia="zh-CN"/>
        </w:rPr>
        <w:lastRenderedPageBreak/>
        <w:drawing>
          <wp:inline distT="0" distB="0" distL="0" distR="0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523" w:rsidRDefault="00187523" w:rsidP="00187523">
      <w:r w:rsidRPr="00187523">
        <w:rPr>
          <w:noProof/>
          <w:lang w:eastAsia="zh-CN"/>
        </w:rPr>
        <w:drawing>
          <wp:inline distT="0" distB="0" distL="0" distR="0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3A1642"/>
    <w:p w:rsidR="00BD3CBA" w:rsidRDefault="003F02A4" w:rsidP="00BD3CBA">
      <w:pPr>
        <w:pStyle w:val="ListParagraph"/>
        <w:numPr>
          <w:ilvl w:val="0"/>
          <w:numId w:val="4"/>
        </w:numPr>
      </w:pPr>
      <w:r>
        <w:t>On commence avec l’excep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 xml:space="preserve"> ». Un hachage suivit d’une deuxième jointure de hachage avec la condition </w:t>
      </w:r>
      <w:r w:rsidR="00AD0E9F">
        <w:t xml:space="preserve">de hachage </w:t>
      </w:r>
      <w:r>
        <w:t>« r1.bid = b1.bid » est requise. Un scan séquentiel de la table « </w:t>
      </w:r>
      <w:proofErr w:type="spellStart"/>
      <w:r>
        <w:t>reserves</w:t>
      </w:r>
      <w:proofErr w:type="spellEnd"/>
      <w:r>
        <w:t> » et un hachage est requis. Finalement, un scan séquentiel de la table « </w:t>
      </w:r>
      <w:proofErr w:type="spellStart"/>
      <w:r>
        <w:t>boats</w:t>
      </w:r>
      <w:proofErr w:type="spellEnd"/>
      <w:r>
        <w:t> » avec le filtre dont la couleur doit être rouge. La deuxième requête suit exactement les mêmes étapes que la première requête. Par contre, à la fin, le filtre cherche une sélection avec la couleur verte. « EXPLAIN ANALYZE » démontre ceci avec un temps d’exécution de 10.</w:t>
      </w:r>
      <w:r w:rsidR="007B07F1">
        <w:t>757</w:t>
      </w:r>
      <w:r>
        <w:t xml:space="preserve"> ms.</w:t>
      </w:r>
    </w:p>
    <w:p w:rsidR="007B07F1" w:rsidRDefault="007B07F1" w:rsidP="007B07F1">
      <w:pPr>
        <w:pStyle w:val="ListParagraph"/>
      </w:pPr>
    </w:p>
    <w:p w:rsidR="00BD3CBA" w:rsidRDefault="00BD3CBA" w:rsidP="00BD3CBA">
      <w:r w:rsidRPr="00BD3CBA">
        <w:rPr>
          <w:noProof/>
          <w:lang w:eastAsia="zh-CN"/>
        </w:rPr>
        <w:lastRenderedPageBreak/>
        <w:drawing>
          <wp:inline distT="0" distB="0" distL="0" distR="0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E5009D" w:rsidP="00BD3CBA">
      <w:pPr>
        <w:pStyle w:val="ListParagraph"/>
        <w:numPr>
          <w:ilvl w:val="0"/>
          <w:numId w:val="4"/>
        </w:numPr>
      </w:pPr>
      <w:r>
        <w:t>Un agré</w:t>
      </w:r>
      <w:r w:rsidR="002D2BD3">
        <w:t xml:space="preserve">gat de hachage </w:t>
      </w:r>
      <w:r w:rsidR="00A33E6A">
        <w:t>avec un</w:t>
      </w:r>
      <w:r w:rsidR="00270EA8">
        <w:t>e</w:t>
      </w:r>
      <w:r w:rsidR="00A33E6A">
        <w:t xml:space="preserve"> clé en groupe </w:t>
      </w:r>
      <w:r w:rsidR="00270EA8">
        <w:t>« sailors.sid » est utilisé. Par la suite, il y a l’union entre le scan séquentiel de « </w:t>
      </w:r>
      <w:proofErr w:type="spellStart"/>
      <w:r w:rsidR="00270EA8">
        <w:t>sailors</w:t>
      </w:r>
      <w:proofErr w:type="spellEnd"/>
      <w:r w:rsidR="00270EA8">
        <w:t> » avec le filtre « </w:t>
      </w:r>
      <w:proofErr w:type="spellStart"/>
      <w:r w:rsidR="00270EA8">
        <w:t>sailors.rating</w:t>
      </w:r>
      <w:proofErr w:type="spellEnd"/>
      <w:r w:rsidR="00270EA8">
        <w:t xml:space="preserve"> = 10 » et le scan séquentiel de « </w:t>
      </w:r>
      <w:proofErr w:type="spellStart"/>
      <w:r w:rsidR="00270EA8">
        <w:t>reserves</w:t>
      </w:r>
      <w:proofErr w:type="spellEnd"/>
      <w:r w:rsidR="00270EA8">
        <w:t> » avec le filtre « reserves.bid = 104 ». « EXPLAIN ANALYZE » démontre ceci avec un temps d’exécution de 1.575 ms.</w:t>
      </w:r>
    </w:p>
    <w:p w:rsidR="00270EA8" w:rsidRDefault="00270EA8" w:rsidP="00270EA8">
      <w:pPr>
        <w:pStyle w:val="ListParagraph"/>
      </w:pPr>
    </w:p>
    <w:p w:rsidR="00BD3CBA" w:rsidRDefault="00BD3CBA" w:rsidP="00BD3CBA">
      <w:r w:rsidRPr="00BD3CBA">
        <w:rPr>
          <w:noProof/>
          <w:lang w:eastAsia="zh-CN"/>
        </w:rPr>
        <w:lastRenderedPageBreak/>
        <w:drawing>
          <wp:inline distT="0" distB="0" distL="0" distR="0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3A1642"/>
    <w:p w:rsidR="00B60818" w:rsidRDefault="00270EA8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pour retourner la moyenne de l’âge. « EXPLAIN ANALYZE » démontre ceci avec un temps d’exécution de 0.696 ms.</w:t>
      </w:r>
    </w:p>
    <w:p w:rsidR="00270EA8" w:rsidRDefault="00270EA8" w:rsidP="00270EA8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707EB9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avec un filtre de « </w:t>
      </w:r>
      <w:proofErr w:type="spellStart"/>
      <w:r>
        <w:t>sailors.rating</w:t>
      </w:r>
      <w:proofErr w:type="spellEnd"/>
      <w:r>
        <w:t xml:space="preserve"> = 10 » pour retourner la moyenne de </w:t>
      </w:r>
      <w:proofErr w:type="spellStart"/>
      <w:r>
        <w:t>l’age</w:t>
      </w:r>
      <w:proofErr w:type="spellEnd"/>
      <w:r>
        <w:t>. « EXPLAIN ANALYZE » démontre ceci avec un temps d’exécution de 0.716 ms.</w:t>
      </w:r>
    </w:p>
    <w:p w:rsidR="00707EB9" w:rsidRDefault="00707EB9" w:rsidP="00707EB9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1D6757" w:rsidP="00BD3CBA">
      <w:pPr>
        <w:pStyle w:val="ListParagraph"/>
        <w:numPr>
          <w:ilvl w:val="0"/>
          <w:numId w:val="4"/>
        </w:numPr>
      </w:pPr>
      <w:r>
        <w:t xml:space="preserve">La requête </w:t>
      </w:r>
      <w:r w:rsidR="007831DC">
        <w:t>est de forme imbriquée. Alors, il y a un scan séquentiel de la table « </w:t>
      </w:r>
      <w:proofErr w:type="spellStart"/>
      <w:r w:rsidR="007831DC">
        <w:t>sailors</w:t>
      </w:r>
      <w:proofErr w:type="spellEnd"/>
      <w:r w:rsidR="007831DC">
        <w:t> » avec filtre. Le filtre est la requête imbriquée. Alors, cette requête imbriquée utilise l’agrégat du maximum de l’âge selon le scan séquentiel de la table « </w:t>
      </w:r>
      <w:proofErr w:type="spellStart"/>
      <w:r w:rsidR="007831DC">
        <w:t>sailors</w:t>
      </w:r>
      <w:proofErr w:type="spellEnd"/>
      <w:r w:rsidR="007831DC">
        <w:t> ». « EXPLAIN ANALYZE » démontre ceci avec un temps d’exécution de 1.002 ms.</w:t>
      </w:r>
    </w:p>
    <w:p w:rsidR="007831DC" w:rsidRDefault="007831DC" w:rsidP="007831DC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BD3CBA"/>
    <w:p w:rsidR="004E349F" w:rsidRDefault="004E349F" w:rsidP="00954B80">
      <w:pPr>
        <w:pStyle w:val="ListParagraph"/>
        <w:numPr>
          <w:ilvl w:val="0"/>
          <w:numId w:val="4"/>
        </w:numPr>
      </w:pPr>
      <w:r>
        <w:lastRenderedPageBreak/>
        <w:t>L’agrégat de la somme est utilisé de « sailors.sid ». Alors, un scan séquentiel de la table « </w:t>
      </w:r>
      <w:proofErr w:type="spellStart"/>
      <w:r>
        <w:t>sailors</w:t>
      </w:r>
      <w:proofErr w:type="spellEnd"/>
      <w:r>
        <w:t> » est utilisé pour calculer la somme. « EXPLAIN ANALYZE » démontre ceci avec un temps d’exécution de 0.640 ms.</w:t>
      </w:r>
    </w:p>
    <w:p w:rsidR="00954B80" w:rsidRDefault="00954B80" w:rsidP="004E349F">
      <w:pPr>
        <w:pStyle w:val="ListParagraph"/>
      </w:pPr>
    </w:p>
    <w:p w:rsidR="00954B80" w:rsidRDefault="00954B80" w:rsidP="00954B80">
      <w:r w:rsidRPr="00954B80">
        <w:rPr>
          <w:noProof/>
          <w:lang w:eastAsia="zh-CN"/>
        </w:rPr>
        <w:drawing>
          <wp:inline distT="0" distB="0" distL="0" distR="0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954B80"/>
    <w:p w:rsidR="00954B80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r>
        <w:t>sailors.sname</w:t>
      </w:r>
      <w:proofErr w:type="spellEnd"/>
      <w:r>
        <w:t> ».</w:t>
      </w:r>
      <w:r w:rsidR="00523476">
        <w:t xml:space="preserve"> Selon « distinct » les </w:t>
      </w:r>
      <w:proofErr w:type="spellStart"/>
      <w:r w:rsidR="00523476">
        <w:t>tuples</w:t>
      </w:r>
      <w:proofErr w:type="spellEnd"/>
      <w:r w:rsidR="00523476">
        <w:t xml:space="preserve"> en doubles sont supprimés lors du scan séquentiel de la table « </w:t>
      </w:r>
      <w:proofErr w:type="spellStart"/>
      <w:r w:rsidR="00523476">
        <w:t>sailors</w:t>
      </w:r>
      <w:proofErr w:type="spellEnd"/>
      <w:r w:rsidR="00523476">
        <w:t> ». « EXPLAIN ANALYZE » démontre ceci avec un temps d’exécution de 2.800 ms.</w:t>
      </w:r>
    </w:p>
    <w:p w:rsidR="00067BAA" w:rsidRDefault="00067BAA" w:rsidP="00067BAA">
      <w:bookmarkStart w:id="0" w:name="_GoBack"/>
      <w:bookmarkEnd w:id="0"/>
    </w:p>
    <w:p w:rsidR="00954B80" w:rsidRDefault="00954B80" w:rsidP="00954B80">
      <w:r w:rsidRPr="00954B80">
        <w:rPr>
          <w:noProof/>
          <w:lang w:eastAsia="zh-CN"/>
        </w:rPr>
        <w:drawing>
          <wp:inline distT="0" distB="0" distL="0" distR="0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954B80"/>
    <w:p w:rsidR="00BD3CBA" w:rsidRDefault="00AD724B" w:rsidP="008618FC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r>
        <w:t>sailors.rating</w:t>
      </w:r>
      <w:proofErr w:type="spellEnd"/>
      <w:r>
        <w:t> ». L’agrégat du minimum est utilisé pour « sailors.age ». Alors, il y a un scan séquentiel de la table « </w:t>
      </w:r>
      <w:proofErr w:type="spellStart"/>
      <w:r>
        <w:t>sailors</w:t>
      </w:r>
      <w:proofErr w:type="spellEnd"/>
      <w:r>
        <w:t> » afin de retourner l’information. « EXPLAIN ANALYZE » démontre ceci avec un temps d’exécution de 1.645 ms.</w:t>
      </w:r>
    </w:p>
    <w:p w:rsidR="00F610B7" w:rsidRDefault="00F610B7" w:rsidP="00F610B7">
      <w:pPr>
        <w:pStyle w:val="ListParagraph"/>
      </w:pPr>
    </w:p>
    <w:p w:rsidR="008618FC" w:rsidRDefault="008618FC" w:rsidP="008618FC">
      <w:r w:rsidRPr="008618FC">
        <w:rPr>
          <w:noProof/>
          <w:lang w:eastAsia="zh-CN"/>
        </w:rPr>
        <w:drawing>
          <wp:inline distT="0" distB="0" distL="0" distR="0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18FC" w:rsidRDefault="008618FC" w:rsidP="008618FC"/>
    <w:p w:rsidR="00BD7A3B" w:rsidRDefault="0043618D" w:rsidP="00BD7A3B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r>
        <w:t>sailors.rating</w:t>
      </w:r>
      <w:proofErr w:type="spellEnd"/>
      <w:r>
        <w:t> » et le filtre de la somme des « </w:t>
      </w:r>
      <w:proofErr w:type="spellStart"/>
      <w:r>
        <w:t>sailors</w:t>
      </w:r>
      <w:proofErr w:type="spellEnd"/>
      <w:r>
        <w:t> » qui est supérieur ou égal à deux. Par la suite, un scan séquentiel avec le filtre « </w:t>
      </w:r>
      <w:proofErr w:type="spellStart"/>
      <w:r>
        <w:t>age</w:t>
      </w:r>
      <w:proofErr w:type="spellEnd"/>
      <w:r>
        <w:t>&gt;= 18 » est appliqué à la table « </w:t>
      </w:r>
      <w:proofErr w:type="spellStart"/>
      <w:r>
        <w:t>sailors</w:t>
      </w:r>
      <w:proofErr w:type="spellEnd"/>
      <w:r>
        <w:t> ». « EXPLAIN ANALYZE » démontre ceci avec un temps d’exécution de 1.586 ms.</w:t>
      </w:r>
    </w:p>
    <w:p w:rsidR="00C846D0" w:rsidRDefault="00C846D0" w:rsidP="00C846D0">
      <w:pPr>
        <w:pStyle w:val="ListParagraph"/>
      </w:pPr>
    </w:p>
    <w:p w:rsidR="00B05B07" w:rsidRDefault="00B05B07" w:rsidP="00B05B07">
      <w:r w:rsidRPr="00B05B07">
        <w:rPr>
          <w:noProof/>
          <w:lang w:eastAsia="zh-CN"/>
        </w:rPr>
        <w:drawing>
          <wp:inline distT="0" distB="0" distL="0" distR="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B07" w:rsidRDefault="00B05B07" w:rsidP="00B05B07"/>
    <w:p w:rsidR="00C846D0" w:rsidRDefault="006353FC" w:rsidP="00BD3CBA">
      <w:r>
        <w:t>(D)</w:t>
      </w:r>
    </w:p>
    <w:p w:rsidR="00C846D0" w:rsidRDefault="00C846D0" w:rsidP="00BD3CBA"/>
    <w:p w:rsidR="006353FC" w:rsidRDefault="00C65F2F" w:rsidP="006353FC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:rsidR="00C65F2F" w:rsidRDefault="00C65F2F" w:rsidP="00C65F2F">
      <w:pPr>
        <w:pStyle w:val="ListParagrap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C5985" w:rsidTr="00BC5985">
        <w:tc>
          <w:tcPr>
            <w:tcW w:w="4675" w:type="dxa"/>
          </w:tcPr>
          <w:p w:rsidR="00BC5985" w:rsidRDefault="00063126" w:rsidP="00C846D0">
            <w:pPr>
              <w:jc w:val="center"/>
            </w:pPr>
            <w:r>
              <w:t>Premier essai s</w:t>
            </w:r>
            <w:r w:rsidR="00BC5985">
              <w:t>ans index(ms)</w:t>
            </w:r>
          </w:p>
        </w:tc>
        <w:tc>
          <w:tcPr>
            <w:tcW w:w="4675" w:type="dxa"/>
          </w:tcPr>
          <w:p w:rsidR="00BC5985" w:rsidRDefault="00063126" w:rsidP="00C846D0">
            <w:pPr>
              <w:jc w:val="center"/>
            </w:pPr>
            <w:r>
              <w:t>Deuxième essai sans index</w:t>
            </w:r>
            <w:r w:rsidR="00BC5985">
              <w:t xml:space="preserve"> (ms)</w:t>
            </w:r>
          </w:p>
        </w:tc>
      </w:tr>
      <w:tr w:rsidR="00BC5985" w:rsidTr="00BC5985">
        <w:tc>
          <w:tcPr>
            <w:tcW w:w="4675" w:type="dxa"/>
          </w:tcPr>
          <w:p w:rsidR="00BC5985" w:rsidRDefault="00BC5985" w:rsidP="00C846D0">
            <w:pPr>
              <w:jc w:val="center"/>
            </w:pPr>
            <w:r>
              <w:lastRenderedPageBreak/>
              <w:t>0.775</w:t>
            </w:r>
          </w:p>
        </w:tc>
        <w:tc>
          <w:tcPr>
            <w:tcW w:w="4675" w:type="dxa"/>
          </w:tcPr>
          <w:p w:rsidR="00BC5985" w:rsidRDefault="00BC5985" w:rsidP="00C846D0">
            <w:pPr>
              <w:jc w:val="center"/>
            </w:pPr>
            <w:r>
              <w:t>0.672</w:t>
            </w:r>
          </w:p>
        </w:tc>
      </w:tr>
    </w:tbl>
    <w:p w:rsidR="00BC5985" w:rsidRDefault="00BC5985" w:rsidP="00BC5985"/>
    <w:p w:rsidR="00872D2A" w:rsidRPr="000B72EF" w:rsidRDefault="00C65F2F" w:rsidP="00872D2A">
      <w:pPr>
        <w:pStyle w:val="ListParagraph"/>
        <w:numPr>
          <w:ilvl w:val="0"/>
          <w:numId w:val="7"/>
        </w:numPr>
      </w:pPr>
      <w:r w:rsidRPr="000B72EF">
        <w:t xml:space="preserve">La stratégie d’indexage </w:t>
      </w:r>
      <w:r w:rsidR="006912A0" w:rsidRPr="000B72EF">
        <w:t xml:space="preserve">utilisé </w:t>
      </w:r>
      <w:proofErr w:type="spellStart"/>
      <w:r w:rsidRPr="000B72EF">
        <w:t>estun</w:t>
      </w:r>
      <w:proofErr w:type="spellEnd"/>
      <w:r w:rsidRPr="000B72EF">
        <w:t xml:space="preserve"> arbre B+ </w:t>
      </w:r>
      <w:proofErr w:type="spellStart"/>
      <w:r w:rsidRPr="000B72EF">
        <w:t>clusteré</w:t>
      </w:r>
      <w:proofErr w:type="spellEnd"/>
      <w:r w:rsidRPr="000B72EF">
        <w:t xml:space="preserve"> où l’index est le « </w:t>
      </w:r>
      <w:proofErr w:type="spellStart"/>
      <w:r w:rsidRPr="000B72EF">
        <w:t>sname</w:t>
      </w:r>
      <w:proofErr w:type="spellEnd"/>
      <w:r w:rsidRPr="000B72EF">
        <w:t> » de « </w:t>
      </w:r>
      <w:proofErr w:type="spellStart"/>
      <w:r w:rsidRPr="000B72EF">
        <w:t>sailors</w:t>
      </w:r>
      <w:proofErr w:type="spellEnd"/>
      <w:r w:rsidRPr="000B72EF">
        <w:t xml:space="preserve"> ». </w:t>
      </w:r>
    </w:p>
    <w:p w:rsidR="00C65F2F" w:rsidRPr="000B72EF" w:rsidRDefault="00F02808" w:rsidP="00C65F2F">
      <w:pPr>
        <w:pStyle w:val="ListParagraph"/>
      </w:pPr>
      <w:r>
        <w:rPr>
          <w:noProof/>
          <w:highlight w:val="yellow"/>
        </w:rPr>
        <w:pict>
          <v:shape id="_x0000_s1043" type="#_x0000_t202" alt="" style="position:absolute;left:0;text-align:left;margin-left:38.95pt;margin-top:7.9pt;width:390.6pt;height:37.2pt;z-index:-25161625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400086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SnameOfSailor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sailors USING </w:t>
                  </w:r>
                  <w:proofErr w:type="spellStart"/>
                  <w:r w:rsidRPr="000B72EF">
                    <w:rPr>
                      <w:lang w:val="en-US"/>
                    </w:rPr>
                    <w:t>btree</w:t>
                  </w:r>
                  <w:proofErr w:type="spellEnd"/>
                  <w:r w:rsidRPr="000B72EF">
                    <w:rPr>
                      <w:lang w:val="en-US"/>
                    </w:rPr>
                    <w:t xml:space="preserve"> (</w:t>
                  </w:r>
                  <w:proofErr w:type="spellStart"/>
                  <w:r w:rsidRPr="000B72EF">
                    <w:rPr>
                      <w:lang w:val="en-US"/>
                    </w:rPr>
                    <w:t>sname</w:t>
                  </w:r>
                  <w:proofErr w:type="spellEnd"/>
                  <w:r w:rsidRPr="000B72EF">
                    <w:rPr>
                      <w:lang w:val="en-US"/>
                    </w:rPr>
                    <w:t>);</w:t>
                  </w:r>
                </w:p>
                <w:p w:rsidR="006070A5" w:rsidRPr="00F45E3D" w:rsidRDefault="006070A5" w:rsidP="00400086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 w:rsidRPr="000B72EF">
                    <w:rPr>
                      <w:lang w:val="en-US"/>
                    </w:rPr>
                    <w:t>SnameOfSailorsIndex</w:t>
                  </w:r>
                  <w:proofErr w:type="spellEnd"/>
                  <w:r w:rsidRPr="000B72E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C65F2F" w:rsidRPr="000B72EF" w:rsidRDefault="00C65F2F" w:rsidP="00C65F2F">
      <w:pPr>
        <w:pStyle w:val="ListParagraph"/>
      </w:pPr>
    </w:p>
    <w:p w:rsidR="00C65F2F" w:rsidRPr="000B72EF" w:rsidRDefault="00C65F2F" w:rsidP="00C65F2F">
      <w:pPr>
        <w:pStyle w:val="ListParagraph"/>
      </w:pPr>
    </w:p>
    <w:p w:rsidR="00F85CB8" w:rsidRPr="000B72EF" w:rsidRDefault="00F85CB8" w:rsidP="00C65F2F">
      <w:pPr>
        <w:pStyle w:val="ListParagraph"/>
      </w:pPr>
    </w:p>
    <w:p w:rsidR="00F85CB8" w:rsidRPr="000B72EF" w:rsidRDefault="00F85CB8" w:rsidP="00C65F2F">
      <w:pPr>
        <w:pStyle w:val="ListParagraph"/>
      </w:pPr>
      <w:r w:rsidRPr="000B72EF">
        <w:t>Avec cette stratégie, le temps d’exécution est plus rapide.</w:t>
      </w:r>
    </w:p>
    <w:p w:rsidR="00F85CB8" w:rsidRPr="000B72EF" w:rsidRDefault="00F85CB8" w:rsidP="00C65F2F">
      <w:pPr>
        <w:pStyle w:val="ListParagrap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RPr="000B72EF" w:rsidTr="00855BD5">
        <w:tc>
          <w:tcPr>
            <w:tcW w:w="4675" w:type="dxa"/>
          </w:tcPr>
          <w:p w:rsidR="00872D2A" w:rsidRPr="000B72EF" w:rsidRDefault="00872D2A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872D2A" w:rsidRPr="000B72EF" w:rsidRDefault="00872D2A" w:rsidP="00C846D0">
            <w:pPr>
              <w:jc w:val="center"/>
            </w:pPr>
            <w:r w:rsidRPr="000B72EF"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Pr="000B72EF" w:rsidRDefault="00872D2A" w:rsidP="00C846D0">
            <w:pPr>
              <w:jc w:val="center"/>
            </w:pPr>
            <w:r w:rsidRPr="000B72EF">
              <w:t>2.546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 w:rsidRPr="000B72EF">
              <w:t>2.294</w:t>
            </w:r>
          </w:p>
        </w:tc>
      </w:tr>
    </w:tbl>
    <w:p w:rsidR="00872D2A" w:rsidRDefault="00872D2A" w:rsidP="00872D2A"/>
    <w:p w:rsidR="00872D2A" w:rsidRDefault="006912A0" w:rsidP="00872D2A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C91A1C">
        <w:t xml:space="preserve">utilisé est un arbre B+ </w:t>
      </w:r>
      <w:proofErr w:type="spellStart"/>
      <w:r w:rsidR="00C91A1C">
        <w:t>clusteré</w:t>
      </w:r>
      <w:proofErr w:type="spellEnd"/>
      <w:r w:rsidR="00C91A1C">
        <w:t xml:space="preserve"> où l’index est le « rating » de « </w:t>
      </w:r>
      <w:proofErr w:type="spellStart"/>
      <w:r w:rsidR="00C91A1C">
        <w:t>sailors</w:t>
      </w:r>
      <w:proofErr w:type="spellEnd"/>
      <w:r w:rsidR="00C91A1C">
        <w:t> ».</w:t>
      </w:r>
    </w:p>
    <w:p w:rsidR="00084EAC" w:rsidRDefault="00F02808" w:rsidP="00084EAC">
      <w:r>
        <w:rPr>
          <w:noProof/>
        </w:rPr>
        <w:pict>
          <v:shape id="_x0000_s1042" type="#_x0000_t202" alt="" style="position:absolute;margin-left:38.8pt;margin-top:9.05pt;width:390.6pt;height:37.2pt;z-index:-25161420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F45E3D" w:rsidRDefault="006070A5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</w:t>
                  </w:r>
                  <w:proofErr w:type="spellStart"/>
                  <w:r>
                    <w:rPr>
                      <w:lang w:val="en-US"/>
                    </w:rPr>
                    <w:t>btree</w:t>
                  </w:r>
                  <w:proofErr w:type="spellEnd"/>
                  <w:r>
                    <w:rPr>
                      <w:lang w:val="en-US"/>
                    </w:rPr>
                    <w:t xml:space="preserve"> (rating);</w:t>
                  </w:r>
                </w:p>
                <w:p w:rsidR="006070A5" w:rsidRPr="00F45E3D" w:rsidRDefault="006070A5" w:rsidP="00084EAC">
                  <w:pPr>
                    <w:rPr>
                      <w:lang w:val="en-US"/>
                    </w:rPr>
                  </w:pPr>
                  <w:r w:rsidRPr="00B360E7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 w:rsidRPr="00B360E7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084EAC" w:rsidRDefault="00084EAC" w:rsidP="00084EAC"/>
    <w:p w:rsidR="00084EAC" w:rsidRDefault="00084EAC" w:rsidP="00084EAC"/>
    <w:p w:rsidR="00084EAC" w:rsidRDefault="00084EAC" w:rsidP="00084EAC"/>
    <w:p w:rsidR="00084EAC" w:rsidRDefault="00084EAC" w:rsidP="00084EAC">
      <w:pPr>
        <w:ind w:left="720"/>
      </w:pPr>
      <w:r>
        <w:t>Avec cette stratégie, le temps d’exécution est plus rapide.</w:t>
      </w:r>
    </w:p>
    <w:p w:rsidR="00084EAC" w:rsidRDefault="00084EAC" w:rsidP="00084E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613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416</w:t>
            </w:r>
          </w:p>
        </w:tc>
      </w:tr>
    </w:tbl>
    <w:p w:rsidR="00872D2A" w:rsidRDefault="00872D2A" w:rsidP="00872D2A"/>
    <w:p w:rsidR="00872D2A" w:rsidRDefault="00C91A1C" w:rsidP="00872D2A">
      <w:pPr>
        <w:pStyle w:val="ListParagraph"/>
        <w:numPr>
          <w:ilvl w:val="0"/>
          <w:numId w:val="7"/>
        </w:numPr>
      </w:pPr>
      <w:r>
        <w:t>La stratégie d’indexage utilisé est un index hash de « </w:t>
      </w:r>
      <w:proofErr w:type="spellStart"/>
      <w:r>
        <w:t>bid</w:t>
      </w:r>
      <w:proofErr w:type="spellEnd"/>
      <w:r>
        <w:t> » de la table « réserves ».</w:t>
      </w:r>
    </w:p>
    <w:p w:rsidR="00B360E7" w:rsidRDefault="00F02808" w:rsidP="00B360E7">
      <w:r>
        <w:rPr>
          <w:noProof/>
        </w:rPr>
        <w:pict>
          <v:shape id="_x0000_s1041" type="#_x0000_t202" alt="" style="position:absolute;margin-left:38.1pt;margin-top:9.75pt;width:390.6pt;height:22.55pt;z-index:-25161216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F45E3D" w:rsidRDefault="006070A5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BidOfReservesIndex</w:t>
                  </w:r>
                  <w:proofErr w:type="spellEnd"/>
                  <w:r>
                    <w:rPr>
                      <w:lang w:val="en-US"/>
                    </w:rPr>
                    <w:t xml:space="preserve"> ON reserves USING hash (bid);</w:t>
                  </w:r>
                </w:p>
              </w:txbxContent>
            </v:textbox>
            <w10:wrap type="square"/>
          </v:shape>
        </w:pict>
      </w:r>
    </w:p>
    <w:p w:rsidR="00B360E7" w:rsidRDefault="00B360E7" w:rsidP="00B360E7"/>
    <w:p w:rsidR="00B360E7" w:rsidRDefault="00B360E7" w:rsidP="00B360E7"/>
    <w:p w:rsidR="00B360E7" w:rsidRDefault="00B360E7" w:rsidP="00B360E7">
      <w:pPr>
        <w:ind w:left="720"/>
      </w:pPr>
      <w:r>
        <w:t>Avec cette stratégie, le temps d’exécution est plus rapide.</w:t>
      </w:r>
    </w:p>
    <w:p w:rsidR="00B360E7" w:rsidRDefault="00B360E7" w:rsidP="00B360E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2.592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1.178</w:t>
            </w:r>
          </w:p>
        </w:tc>
      </w:tr>
    </w:tbl>
    <w:p w:rsidR="00872D2A" w:rsidRDefault="00872D2A" w:rsidP="00872D2A"/>
    <w:p w:rsidR="00872D2A" w:rsidRDefault="009B4332" w:rsidP="00872D2A">
      <w:pPr>
        <w:pStyle w:val="ListParagraph"/>
        <w:numPr>
          <w:ilvl w:val="0"/>
          <w:numId w:val="7"/>
        </w:numPr>
      </w:pPr>
      <w:r>
        <w:t>La stratégie utilisée</w:t>
      </w:r>
      <w:r w:rsidR="008D1EBB">
        <w:t xml:space="preserve"> </w:t>
      </w:r>
      <w:r>
        <w:t xml:space="preserve">est un arbre B+ </w:t>
      </w:r>
      <w:proofErr w:type="spellStart"/>
      <w:r>
        <w:t>clusteré</w:t>
      </w:r>
      <w:proofErr w:type="spellEnd"/>
      <w:r>
        <w:t xml:space="preserve"> où l’index est la couleur des bateaux. Par la suite, un index de hachage du « </w:t>
      </w:r>
      <w:proofErr w:type="spellStart"/>
      <w:r>
        <w:t>bid</w:t>
      </w:r>
      <w:proofErr w:type="spellEnd"/>
      <w:r>
        <w:t> » de « </w:t>
      </w:r>
      <w:proofErr w:type="spellStart"/>
      <w:r>
        <w:t>reserves</w:t>
      </w:r>
      <w:proofErr w:type="spellEnd"/>
      <w:r>
        <w:t> » et un index de hachage du « </w:t>
      </w:r>
      <w:proofErr w:type="spellStart"/>
      <w:r>
        <w:t>sid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</w:t>
      </w:r>
    </w:p>
    <w:p w:rsidR="00766FB1" w:rsidRDefault="00F02808" w:rsidP="00766FB1">
      <w:r>
        <w:rPr>
          <w:noProof/>
        </w:rPr>
        <w:pict w14:anchorId="7229687A">
          <v:shape id="_x0000_s1040" type="#_x0000_t202" alt="" style="position:absolute;margin-left:31.75pt;margin-top:10.7pt;width:390.6pt;height:66.5pt;z-index:-25158963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DF3D69" w:rsidRPr="00DF3D69" w:rsidRDefault="00DF3D69" w:rsidP="00DF3D69">
                  <w:pPr>
                    <w:rPr>
                      <w:lang w:val="en-US"/>
                    </w:rPr>
                  </w:pPr>
                  <w:r w:rsidRPr="00DF3D69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F3D69">
                    <w:rPr>
                      <w:lang w:val="en-US"/>
                    </w:rPr>
                    <w:t>Color</w:t>
                  </w:r>
                  <w:r w:rsidRPr="00DF3D69">
                    <w:rPr>
                      <w:lang w:val="en-US"/>
                    </w:rPr>
                    <w:t>Of</w:t>
                  </w:r>
                  <w:r w:rsidRPr="00DF3D69">
                    <w:rPr>
                      <w:lang w:val="en-US"/>
                    </w:rPr>
                    <w:t>Boats</w:t>
                  </w:r>
                  <w:r w:rsidRPr="00DF3D69">
                    <w:rPr>
                      <w:lang w:val="en-US"/>
                    </w:rPr>
                    <w:t>Index</w:t>
                  </w:r>
                  <w:proofErr w:type="spellEnd"/>
                  <w:r w:rsidRPr="00DF3D69">
                    <w:rPr>
                      <w:lang w:val="en-US"/>
                    </w:rPr>
                    <w:t xml:space="preserve"> ON </w:t>
                  </w:r>
                  <w:r w:rsidRPr="00DF3D69">
                    <w:rPr>
                      <w:lang w:val="en-US"/>
                    </w:rPr>
                    <w:t>boats</w:t>
                  </w:r>
                  <w:r w:rsidRPr="00DF3D69">
                    <w:rPr>
                      <w:lang w:val="en-US"/>
                    </w:rPr>
                    <w:t xml:space="preserve"> USING </w:t>
                  </w:r>
                  <w:proofErr w:type="spellStart"/>
                  <w:r w:rsidRPr="00DF3D69">
                    <w:rPr>
                      <w:lang w:val="en-US"/>
                    </w:rPr>
                    <w:t>btree</w:t>
                  </w:r>
                  <w:proofErr w:type="spellEnd"/>
                  <w:r w:rsidRPr="00DF3D69">
                    <w:rPr>
                      <w:lang w:val="en-US"/>
                    </w:rPr>
                    <w:t xml:space="preserve"> (</w:t>
                  </w:r>
                  <w:r w:rsidRPr="00DF3D69">
                    <w:rPr>
                      <w:lang w:val="en-US"/>
                    </w:rPr>
                    <w:t>color</w:t>
                  </w:r>
                  <w:r w:rsidRPr="00DF3D69">
                    <w:rPr>
                      <w:lang w:val="en-US"/>
                    </w:rPr>
                    <w:t>);</w:t>
                  </w:r>
                </w:p>
                <w:p w:rsidR="00DF3D69" w:rsidRPr="00F45E3D" w:rsidRDefault="00DF3D69" w:rsidP="00DF3D69">
                  <w:pPr>
                    <w:rPr>
                      <w:lang w:val="en-US"/>
                    </w:rPr>
                  </w:pPr>
                  <w:r w:rsidRPr="00DF3D69">
                    <w:rPr>
                      <w:lang w:val="en-US"/>
                    </w:rPr>
                    <w:t xml:space="preserve">CLUSTER </w:t>
                  </w:r>
                  <w:r w:rsidR="002857F7">
                    <w:rPr>
                      <w:lang w:val="en-US"/>
                    </w:rPr>
                    <w:t>boats</w:t>
                  </w:r>
                  <w:r w:rsidRPr="00DF3D69">
                    <w:rPr>
                      <w:lang w:val="en-US"/>
                    </w:rPr>
                    <w:t xml:space="preserve"> USING </w:t>
                  </w:r>
                  <w:proofErr w:type="spellStart"/>
                  <w:r w:rsidRPr="00DF3D69">
                    <w:rPr>
                      <w:lang w:val="en-US"/>
                    </w:rPr>
                    <w:t>ColorOfBoatsIndex</w:t>
                  </w:r>
                  <w:proofErr w:type="spellEnd"/>
                  <w:r w:rsidRPr="00DF3D69">
                    <w:rPr>
                      <w:lang w:val="en-US"/>
                    </w:rPr>
                    <w:t>;</w:t>
                  </w:r>
                </w:p>
                <w:p w:rsidR="00DF3D69" w:rsidRDefault="00DF3D69" w:rsidP="00DF3D69">
                  <w:pPr>
                    <w:rPr>
                      <w:lang w:val="en-US"/>
                    </w:rPr>
                  </w:pPr>
                  <w:r w:rsidRPr="00DF3D69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F3D69">
                    <w:rPr>
                      <w:lang w:val="en-US"/>
                    </w:rPr>
                    <w:t>BidOfReservesIndex</w:t>
                  </w:r>
                  <w:proofErr w:type="spellEnd"/>
                  <w:r w:rsidRPr="00DF3D69">
                    <w:rPr>
                      <w:lang w:val="en-US"/>
                    </w:rPr>
                    <w:t xml:space="preserve"> ON reserves USING hash (bid);</w:t>
                  </w:r>
                </w:p>
                <w:p w:rsidR="00DF3D69" w:rsidRPr="00F45E3D" w:rsidRDefault="00DF3D69" w:rsidP="00DF3D69">
                  <w:pPr>
                    <w:rPr>
                      <w:lang w:val="en-US"/>
                    </w:rPr>
                  </w:pPr>
                  <w:r w:rsidRPr="00DF3D69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F3D69">
                    <w:rPr>
                      <w:lang w:val="en-US"/>
                    </w:rPr>
                    <w:t>SidOfSailorsIndex</w:t>
                  </w:r>
                  <w:proofErr w:type="spellEnd"/>
                  <w:r w:rsidRPr="00DF3D69">
                    <w:rPr>
                      <w:lang w:val="en-US"/>
                    </w:rPr>
                    <w:t xml:space="preserve"> ON sailors USING hash (</w:t>
                  </w:r>
                  <w:proofErr w:type="spellStart"/>
                  <w:r w:rsidRPr="00DF3D69">
                    <w:rPr>
                      <w:lang w:val="en-US"/>
                    </w:rPr>
                    <w:t>sid</w:t>
                  </w:r>
                  <w:proofErr w:type="spellEnd"/>
                  <w:r w:rsidRPr="00DF3D69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766FB1" w:rsidRDefault="00766FB1" w:rsidP="00766FB1"/>
    <w:p w:rsidR="003844E5" w:rsidRDefault="003844E5" w:rsidP="00766FB1"/>
    <w:p w:rsidR="003844E5" w:rsidRDefault="003844E5" w:rsidP="00766FB1"/>
    <w:p w:rsidR="003844E5" w:rsidRDefault="003844E5" w:rsidP="00766FB1"/>
    <w:p w:rsidR="00333629" w:rsidRDefault="00333629" w:rsidP="00766FB1"/>
    <w:p w:rsidR="00333629" w:rsidRDefault="00333629" w:rsidP="00333629">
      <w:pPr>
        <w:ind w:left="720"/>
      </w:pPr>
      <w:r>
        <w:t>Avec cette stratégie, le temps d’exécution est plus rapide.</w:t>
      </w:r>
    </w:p>
    <w:p w:rsidR="003844E5" w:rsidRDefault="003844E5" w:rsidP="00766FB1"/>
    <w:p w:rsidR="003844E5" w:rsidRDefault="003844E5" w:rsidP="00766FB1"/>
    <w:p w:rsidR="003844E5" w:rsidRDefault="003844E5" w:rsidP="00766FB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844E5" w:rsidTr="003B4E6A">
        <w:tc>
          <w:tcPr>
            <w:tcW w:w="4675" w:type="dxa"/>
          </w:tcPr>
          <w:p w:rsidR="003844E5" w:rsidRDefault="003844E5" w:rsidP="003B4E6A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3844E5" w:rsidRDefault="003844E5" w:rsidP="003B4E6A">
            <w:pPr>
              <w:jc w:val="center"/>
            </w:pPr>
            <w:r>
              <w:t>Index utilisé (ms)</w:t>
            </w:r>
          </w:p>
        </w:tc>
      </w:tr>
      <w:tr w:rsidR="003844E5" w:rsidTr="003B4E6A">
        <w:tc>
          <w:tcPr>
            <w:tcW w:w="4675" w:type="dxa"/>
          </w:tcPr>
          <w:p w:rsidR="003844E5" w:rsidRDefault="003844E5" w:rsidP="003B4E6A">
            <w:pPr>
              <w:jc w:val="center"/>
            </w:pPr>
            <w:r w:rsidRPr="00333629">
              <w:t>5.727</w:t>
            </w:r>
          </w:p>
        </w:tc>
        <w:tc>
          <w:tcPr>
            <w:tcW w:w="4675" w:type="dxa"/>
          </w:tcPr>
          <w:p w:rsidR="003844E5" w:rsidRDefault="00333629" w:rsidP="003B4E6A">
            <w:pPr>
              <w:jc w:val="center"/>
            </w:pPr>
            <w:r>
              <w:t>3.619</w:t>
            </w:r>
          </w:p>
        </w:tc>
      </w:tr>
    </w:tbl>
    <w:p w:rsidR="003844E5" w:rsidRDefault="003844E5" w:rsidP="00766FB1"/>
    <w:p w:rsidR="003844E5" w:rsidRDefault="003844E5" w:rsidP="00766FB1"/>
    <w:p w:rsidR="00872D2A" w:rsidRDefault="00C91A1C" w:rsidP="00872D2A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name</w:t>
      </w:r>
      <w:proofErr w:type="spellEnd"/>
      <w:r>
        <w:t> » de la table « </w:t>
      </w:r>
      <w:proofErr w:type="spellStart"/>
      <w:r>
        <w:t>sailors</w:t>
      </w:r>
      <w:proofErr w:type="spellEnd"/>
      <w:r>
        <w:t xml:space="preserve"> ». Un index </w:t>
      </w:r>
      <w:proofErr w:type="spellStart"/>
      <w:r>
        <w:t>has</w:t>
      </w:r>
      <w:r w:rsidR="00A61263">
        <w:t>h</w:t>
      </w:r>
      <w:r w:rsidR="00C74334">
        <w:t>non</w:t>
      </w:r>
      <w:proofErr w:type="spellEnd"/>
      <w:r w:rsidR="00C74334">
        <w:t xml:space="preserve">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</w:t>
      </w:r>
      <w:r w:rsidR="00FA5746">
        <w:t xml:space="preserve"> de la table « </w:t>
      </w:r>
      <w:proofErr w:type="spellStart"/>
      <w:r w:rsidR="00FA5746">
        <w:t>reserves</w:t>
      </w:r>
      <w:proofErr w:type="spellEnd"/>
      <w:r w:rsidR="00FA5746">
        <w:t> »</w:t>
      </w:r>
      <w:r w:rsidR="00C74334">
        <w:t xml:space="preserve">. Un index hash non </w:t>
      </w:r>
      <w:proofErr w:type="spellStart"/>
      <w:r w:rsidR="00C74334">
        <w:t>clusteré</w:t>
      </w:r>
      <w:proofErr w:type="spellEnd"/>
      <w:r w:rsidR="00C74334">
        <w:t xml:space="preserve"> de « </w:t>
      </w:r>
      <w:proofErr w:type="spellStart"/>
      <w:r w:rsidR="00C74334">
        <w:t>bid</w:t>
      </w:r>
      <w:proofErr w:type="spellEnd"/>
      <w:r w:rsidR="00C74334">
        <w:t> »</w:t>
      </w:r>
      <w:r w:rsidR="00815EC6">
        <w:t xml:space="preserve"> de la table « </w:t>
      </w:r>
      <w:proofErr w:type="spellStart"/>
      <w:r w:rsidR="00815EC6">
        <w:t>boats</w:t>
      </w:r>
      <w:proofErr w:type="spellEnd"/>
      <w:r w:rsidR="00815EC6">
        <w:t> »</w:t>
      </w:r>
      <w:r w:rsidR="00C74334">
        <w:t>.</w:t>
      </w:r>
    </w:p>
    <w:p w:rsidR="00B360E7" w:rsidRDefault="00B360E7" w:rsidP="00B360E7"/>
    <w:p w:rsidR="0065441B" w:rsidRDefault="00F02808" w:rsidP="00B360E7">
      <w:r>
        <w:rPr>
          <w:noProof/>
        </w:rPr>
        <w:pict>
          <v:shape id="_x0000_s1039" type="#_x0000_t202" alt="" style="position:absolute;margin-left:39.5pt;margin-top:.05pt;width:390.6pt;height:51.85pt;z-index:-25161011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Default="006070A5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Name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hash (</w:t>
                  </w:r>
                  <w:proofErr w:type="spellStart"/>
                  <w:r>
                    <w:rPr>
                      <w:lang w:val="en-US"/>
                    </w:rPr>
                    <w:t>sname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  <w:p w:rsidR="006070A5" w:rsidRDefault="006070A5" w:rsidP="0065441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SidOfReservesIndex</w:t>
                  </w:r>
                  <w:proofErr w:type="spellEnd"/>
                  <w:r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>
                    <w:rPr>
                      <w:lang w:val="en-US"/>
                    </w:rPr>
                    <w:t>sid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  <w:p w:rsidR="006070A5" w:rsidRPr="00F45E3D" w:rsidRDefault="006070A5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</w:t>
                  </w:r>
                  <w:proofErr w:type="spellStart"/>
                  <w:r>
                    <w:rPr>
                      <w:lang w:val="en-US"/>
                    </w:rPr>
                    <w:t>INDEXBidOfBoatsIndex</w:t>
                  </w:r>
                  <w:proofErr w:type="spellEnd"/>
                  <w:r>
                    <w:rPr>
                      <w:lang w:val="en-US"/>
                    </w:rPr>
                    <w:t xml:space="preserve"> ON boats USING hash (bid);</w:t>
                  </w:r>
                </w:p>
              </w:txbxContent>
            </v:textbox>
            <w10:wrap type="square"/>
          </v:shape>
        </w:pict>
      </w:r>
    </w:p>
    <w:p w:rsidR="00B360E7" w:rsidRDefault="00B360E7" w:rsidP="00B360E7"/>
    <w:p w:rsidR="0065441B" w:rsidRDefault="0065441B" w:rsidP="00B360E7"/>
    <w:p w:rsidR="0065441B" w:rsidRDefault="0065441B" w:rsidP="00B360E7"/>
    <w:p w:rsidR="0065441B" w:rsidRDefault="0065441B" w:rsidP="00B360E7">
      <w:r>
        <w:tab/>
        <w:t>Avec cette stratégie, le temps d’exécution est plus rapide.</w:t>
      </w:r>
    </w:p>
    <w:p w:rsidR="0065441B" w:rsidRDefault="0065441B" w:rsidP="00B360E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924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140</w:t>
            </w:r>
          </w:p>
        </w:tc>
      </w:tr>
    </w:tbl>
    <w:p w:rsidR="00872D2A" w:rsidRDefault="00872D2A" w:rsidP="00872D2A"/>
    <w:p w:rsidR="00872D2A" w:rsidRDefault="00793D05" w:rsidP="00872D2A">
      <w:pPr>
        <w:pStyle w:val="ListParagraph"/>
        <w:numPr>
          <w:ilvl w:val="0"/>
          <w:numId w:val="7"/>
        </w:numPr>
      </w:pPr>
      <w:r>
        <w:t>La stratégie d’indexage utilisé est un inde</w:t>
      </w:r>
      <w:r w:rsidR="00F074A9">
        <w:t>x</w:t>
      </w:r>
      <w:r>
        <w:t xml:space="preserve"> de hachage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</w:t>
      </w:r>
    </w:p>
    <w:p w:rsidR="00F5456F" w:rsidRDefault="00F02808" w:rsidP="00F5456F">
      <w:r>
        <w:rPr>
          <w:noProof/>
        </w:rPr>
        <w:pict w14:anchorId="53207AA8">
          <v:shape id="_x0000_s1038" type="#_x0000_t202" alt="" style="position:absolute;margin-left:32.7pt;margin-top:7.95pt;width:390.6pt;height:22.55pt;z-index:-25158758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E266E3" w:rsidRPr="00F45E3D" w:rsidRDefault="00793D05" w:rsidP="00793D0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S</w:t>
                  </w:r>
                  <w:r>
                    <w:rPr>
                      <w:lang w:val="en-US"/>
                    </w:rPr>
                    <w:t>idOf</w:t>
                  </w:r>
                  <w:r>
                    <w:rPr>
                      <w:lang w:val="en-US"/>
                    </w:rPr>
                    <w:t>Sailors</w:t>
                  </w:r>
                  <w:r>
                    <w:rPr>
                      <w:lang w:val="en-US"/>
                    </w:rPr>
                    <w:t>Index</w:t>
                  </w:r>
                  <w:proofErr w:type="spellEnd"/>
                  <w:r>
                    <w:rPr>
                      <w:lang w:val="en-US"/>
                    </w:rPr>
                    <w:t xml:space="preserve"> ON </w:t>
                  </w:r>
                  <w:r>
                    <w:rPr>
                      <w:lang w:val="en-US"/>
                    </w:rPr>
                    <w:t>sailors</w:t>
                  </w:r>
                  <w:r>
                    <w:rPr>
                      <w:lang w:val="en-US"/>
                    </w:rPr>
                    <w:t xml:space="preserve"> USING hash (</w:t>
                  </w:r>
                  <w:proofErr w:type="spellStart"/>
                  <w:r>
                    <w:rPr>
                      <w:lang w:val="en-US"/>
                    </w:rPr>
                    <w:t>sid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F5456F" w:rsidRDefault="00F5456F" w:rsidP="00F5456F"/>
    <w:p w:rsidR="00E266E3" w:rsidRDefault="00E266E3" w:rsidP="00F5456F"/>
    <w:p w:rsidR="00E266E3" w:rsidRDefault="00E266E3" w:rsidP="00E266E3">
      <w:pPr>
        <w:ind w:firstLine="720"/>
      </w:pPr>
      <w:r>
        <w:t>Avec cette stratégie, le temps d’exécution est plus rapide.</w:t>
      </w:r>
    </w:p>
    <w:p w:rsidR="00793D05" w:rsidRDefault="00793D05" w:rsidP="00F5456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93D05" w:rsidTr="003B4E6A">
        <w:tc>
          <w:tcPr>
            <w:tcW w:w="4675" w:type="dxa"/>
          </w:tcPr>
          <w:p w:rsidR="00793D05" w:rsidRDefault="00793D05" w:rsidP="003B4E6A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793D05" w:rsidRDefault="00793D05" w:rsidP="003B4E6A">
            <w:pPr>
              <w:jc w:val="center"/>
            </w:pPr>
            <w:r>
              <w:t>Index utilisé (ms)</w:t>
            </w:r>
          </w:p>
        </w:tc>
      </w:tr>
      <w:tr w:rsidR="00793D05" w:rsidTr="003B4E6A">
        <w:tc>
          <w:tcPr>
            <w:tcW w:w="4675" w:type="dxa"/>
          </w:tcPr>
          <w:p w:rsidR="00793D05" w:rsidRDefault="00E266E3" w:rsidP="003B4E6A">
            <w:pPr>
              <w:jc w:val="center"/>
            </w:pPr>
            <w:r w:rsidRPr="00E266E3">
              <w:t>9.403</w:t>
            </w:r>
          </w:p>
        </w:tc>
        <w:tc>
          <w:tcPr>
            <w:tcW w:w="4675" w:type="dxa"/>
          </w:tcPr>
          <w:p w:rsidR="00E266E3" w:rsidRDefault="00E266E3" w:rsidP="00E266E3">
            <w:pPr>
              <w:jc w:val="center"/>
            </w:pPr>
            <w:r>
              <w:t>7.481</w:t>
            </w:r>
          </w:p>
        </w:tc>
      </w:tr>
    </w:tbl>
    <w:p w:rsidR="00793D05" w:rsidRDefault="00793D05" w:rsidP="00F5456F"/>
    <w:p w:rsidR="00872D2A" w:rsidRDefault="00F074A9" w:rsidP="00872D2A">
      <w:pPr>
        <w:pStyle w:val="ListParagraph"/>
        <w:numPr>
          <w:ilvl w:val="0"/>
          <w:numId w:val="7"/>
        </w:numPr>
      </w:pPr>
      <w:r>
        <w:t xml:space="preserve">La stratégie d’indexage utilisé est un index de hachage </w:t>
      </w:r>
      <w:r w:rsidR="009B28DD">
        <w:t xml:space="preserve">non </w:t>
      </w:r>
      <w:proofErr w:type="spellStart"/>
      <w:r w:rsidR="009B28DD">
        <w:t>clusteré</w:t>
      </w:r>
      <w:proofErr w:type="spellEnd"/>
      <w:r w:rsidR="009B28DD">
        <w:t xml:space="preserve"> de « </w:t>
      </w:r>
      <w:proofErr w:type="spellStart"/>
      <w:r w:rsidR="009B28DD">
        <w:t>sid</w:t>
      </w:r>
      <w:proofErr w:type="spellEnd"/>
      <w:r w:rsidR="009B28DD">
        <w:t> » de la table « </w:t>
      </w:r>
      <w:proofErr w:type="spellStart"/>
      <w:r w:rsidR="009B28DD">
        <w:t>reserves</w:t>
      </w:r>
      <w:proofErr w:type="spellEnd"/>
      <w:r w:rsidR="009B28DD">
        <w:t> ».</w:t>
      </w:r>
    </w:p>
    <w:p w:rsidR="00F074A9" w:rsidRDefault="00F02808" w:rsidP="00F074A9">
      <w:r>
        <w:rPr>
          <w:noProof/>
          <w:highlight w:val="yellow"/>
        </w:rPr>
        <w:pict w14:anchorId="4342F320">
          <v:shape id="_x0000_s1037" type="#_x0000_t202" alt="" style="position:absolute;margin-left:31.75pt;margin-top:10.75pt;width:390.6pt;height:22.55pt;z-index:-25158144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F074A9" w:rsidRPr="00F45E3D" w:rsidRDefault="00F074A9" w:rsidP="00F074A9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S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 w:rsidRPr="00DE5557">
                    <w:rPr>
                      <w:lang w:val="en-US"/>
                    </w:rPr>
                    <w:t>s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F074A9" w:rsidRDefault="00F074A9" w:rsidP="00F074A9"/>
    <w:p w:rsidR="00060333" w:rsidRDefault="00060333" w:rsidP="00F074A9"/>
    <w:p w:rsidR="00060333" w:rsidRDefault="00060333" w:rsidP="00060333">
      <w:pPr>
        <w:ind w:firstLine="720"/>
      </w:pPr>
      <w:r>
        <w:t>Avec cette stratégie, le temps d’exécution est plus rapide.</w:t>
      </w:r>
    </w:p>
    <w:p w:rsidR="002857F7" w:rsidRDefault="002857F7" w:rsidP="00F074A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2857F7" w:rsidTr="003B4E6A">
        <w:tc>
          <w:tcPr>
            <w:tcW w:w="4675" w:type="dxa"/>
          </w:tcPr>
          <w:p w:rsidR="002857F7" w:rsidRDefault="002857F7" w:rsidP="003B4E6A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2857F7" w:rsidRDefault="002857F7" w:rsidP="003B4E6A">
            <w:pPr>
              <w:jc w:val="center"/>
            </w:pPr>
            <w:r>
              <w:t>Index utilisé (ms)</w:t>
            </w:r>
          </w:p>
        </w:tc>
      </w:tr>
      <w:tr w:rsidR="002857F7" w:rsidTr="003B4E6A">
        <w:tc>
          <w:tcPr>
            <w:tcW w:w="4675" w:type="dxa"/>
          </w:tcPr>
          <w:p w:rsidR="002857F7" w:rsidRDefault="002857F7" w:rsidP="003B4E6A">
            <w:pPr>
              <w:jc w:val="center"/>
            </w:pPr>
            <w:r w:rsidRPr="00060333">
              <w:t>13.688</w:t>
            </w:r>
          </w:p>
        </w:tc>
        <w:tc>
          <w:tcPr>
            <w:tcW w:w="4675" w:type="dxa"/>
          </w:tcPr>
          <w:p w:rsidR="002857F7" w:rsidRDefault="00060333" w:rsidP="003B4E6A">
            <w:pPr>
              <w:jc w:val="center"/>
            </w:pPr>
            <w:r>
              <w:t>9.162</w:t>
            </w:r>
          </w:p>
        </w:tc>
      </w:tr>
    </w:tbl>
    <w:p w:rsidR="002857F7" w:rsidRDefault="002857F7" w:rsidP="00F074A9"/>
    <w:p w:rsidR="00872D2A" w:rsidRDefault="00793D05" w:rsidP="00872D2A">
      <w:pPr>
        <w:pStyle w:val="ListParagraph"/>
        <w:numPr>
          <w:ilvl w:val="0"/>
          <w:numId w:val="7"/>
        </w:numPr>
      </w:pPr>
      <w:r>
        <w:t xml:space="preserve">La stratégie d’indexage utilisé est un arbre B+ </w:t>
      </w:r>
      <w:proofErr w:type="spellStart"/>
      <w:r>
        <w:t>clusteré</w:t>
      </w:r>
      <w:proofErr w:type="spellEnd"/>
      <w:r>
        <w:t xml:space="preserve"> où l’index est « </w:t>
      </w:r>
      <w:proofErr w:type="spellStart"/>
      <w:r>
        <w:t>sname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</w:t>
      </w:r>
    </w:p>
    <w:p w:rsidR="00793D05" w:rsidRDefault="00F02808" w:rsidP="00793D05">
      <w:r>
        <w:rPr>
          <w:noProof/>
        </w:rPr>
        <w:pict w14:anchorId="75A5AEF1">
          <v:shape id="_x0000_s1036" type="#_x0000_t202" alt="" style="position:absolute;margin-left:32.7pt;margin-top:7pt;width:390.6pt;height:37.2pt;z-index:-25158553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AB00E2" w:rsidRPr="00AB00E2" w:rsidRDefault="00AB00E2" w:rsidP="00AB00E2">
                  <w:pPr>
                    <w:rPr>
                      <w:lang w:val="en-US"/>
                    </w:rPr>
                  </w:pPr>
                  <w:r w:rsidRPr="00AB00E2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AB00E2">
                    <w:rPr>
                      <w:lang w:val="en-US"/>
                    </w:rPr>
                    <w:t>SnameOfSailorsIndex</w:t>
                  </w:r>
                  <w:proofErr w:type="spellEnd"/>
                  <w:r w:rsidRPr="00AB00E2">
                    <w:rPr>
                      <w:lang w:val="en-US"/>
                    </w:rPr>
                    <w:t xml:space="preserve"> ON sailors USING </w:t>
                  </w:r>
                  <w:proofErr w:type="spellStart"/>
                  <w:r w:rsidRPr="00AB00E2">
                    <w:rPr>
                      <w:lang w:val="en-US"/>
                    </w:rPr>
                    <w:t>btree</w:t>
                  </w:r>
                  <w:proofErr w:type="spellEnd"/>
                  <w:r w:rsidRPr="00AB00E2">
                    <w:rPr>
                      <w:lang w:val="en-US"/>
                    </w:rPr>
                    <w:t xml:space="preserve"> (</w:t>
                  </w:r>
                  <w:proofErr w:type="spellStart"/>
                  <w:r w:rsidRPr="00AB00E2">
                    <w:rPr>
                      <w:lang w:val="en-US"/>
                    </w:rPr>
                    <w:t>sname</w:t>
                  </w:r>
                  <w:proofErr w:type="spellEnd"/>
                  <w:r w:rsidRPr="00AB00E2">
                    <w:rPr>
                      <w:lang w:val="en-US"/>
                    </w:rPr>
                    <w:t>);</w:t>
                  </w:r>
                </w:p>
                <w:p w:rsidR="00793D05" w:rsidRPr="00F45E3D" w:rsidRDefault="00AB00E2" w:rsidP="00793D05">
                  <w:pPr>
                    <w:rPr>
                      <w:lang w:val="en-US"/>
                    </w:rPr>
                  </w:pPr>
                  <w:r w:rsidRPr="00AB00E2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 w:rsidRPr="00AB00E2">
                    <w:rPr>
                      <w:lang w:val="en-US"/>
                    </w:rPr>
                    <w:t>SnameOfSailorsIndex</w:t>
                  </w:r>
                  <w:proofErr w:type="spellEnd"/>
                  <w:r w:rsidRPr="00AB00E2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793D05" w:rsidRDefault="00793D05" w:rsidP="00793D05"/>
    <w:p w:rsidR="00AB00E2" w:rsidRDefault="00B543B9" w:rsidP="00B543B9">
      <w:pPr>
        <w:ind w:firstLine="720"/>
      </w:pPr>
      <w:r>
        <w:t>Avec cette stratégie, le temps d’exécution est plus rapide.</w:t>
      </w:r>
    </w:p>
    <w:p w:rsidR="00AB00E2" w:rsidRDefault="00AB00E2" w:rsidP="00793D0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B00E2" w:rsidTr="003B4E6A">
        <w:tc>
          <w:tcPr>
            <w:tcW w:w="4675" w:type="dxa"/>
          </w:tcPr>
          <w:p w:rsidR="00AB00E2" w:rsidRDefault="00AB00E2" w:rsidP="003B4E6A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AB00E2" w:rsidRDefault="00AB00E2" w:rsidP="003B4E6A">
            <w:pPr>
              <w:jc w:val="center"/>
            </w:pPr>
            <w:r>
              <w:t>Index utilisé (ms)</w:t>
            </w:r>
          </w:p>
        </w:tc>
      </w:tr>
      <w:tr w:rsidR="00AB00E2" w:rsidTr="003B4E6A">
        <w:tc>
          <w:tcPr>
            <w:tcW w:w="4675" w:type="dxa"/>
          </w:tcPr>
          <w:p w:rsidR="00AB00E2" w:rsidRDefault="00AB00E2" w:rsidP="003B4E6A">
            <w:pPr>
              <w:jc w:val="center"/>
            </w:pPr>
            <w:r w:rsidRPr="00B543B9">
              <w:t>0.685</w:t>
            </w:r>
          </w:p>
        </w:tc>
        <w:tc>
          <w:tcPr>
            <w:tcW w:w="4675" w:type="dxa"/>
          </w:tcPr>
          <w:p w:rsidR="00AB00E2" w:rsidRDefault="00B543B9" w:rsidP="003B4E6A">
            <w:pPr>
              <w:jc w:val="center"/>
            </w:pPr>
            <w:r>
              <w:t>0.100</w:t>
            </w:r>
          </w:p>
        </w:tc>
      </w:tr>
    </w:tbl>
    <w:p w:rsidR="00AB00E2" w:rsidRDefault="00AB00E2" w:rsidP="00793D05"/>
    <w:p w:rsidR="00872D2A" w:rsidRDefault="00AB00E2" w:rsidP="00872D2A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color</w:t>
      </w:r>
      <w:proofErr w:type="spellEnd"/>
      <w:r>
        <w:t> » de la table « </w:t>
      </w:r>
      <w:proofErr w:type="spellStart"/>
      <w:r>
        <w:t>boats</w:t>
      </w:r>
      <w:proofErr w:type="spellEnd"/>
      <w:r>
        <w:t xml:space="preserve"> »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bid</w:t>
      </w:r>
      <w:proofErr w:type="spellEnd"/>
      <w:r>
        <w:t> » de la table « </w:t>
      </w:r>
      <w:proofErr w:type="spellStart"/>
      <w:r>
        <w:t>reserves</w:t>
      </w:r>
      <w:proofErr w:type="spellEnd"/>
      <w:r>
        <w:t xml:space="preserve"> »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 de la table « </w:t>
      </w:r>
      <w:proofErr w:type="spellStart"/>
      <w:r>
        <w:t>reserves</w:t>
      </w:r>
      <w:proofErr w:type="spellEnd"/>
      <w:r>
        <w:t> ».</w:t>
      </w:r>
    </w:p>
    <w:p w:rsidR="00AB00E2" w:rsidRDefault="00F02808" w:rsidP="00AB00E2">
      <w:r>
        <w:rPr>
          <w:noProof/>
          <w:highlight w:val="yellow"/>
        </w:rPr>
        <w:pict w14:anchorId="3333A3CC">
          <v:shape id="_x0000_s1035" type="#_x0000_t202" alt="" style="position:absolute;margin-left:32.7pt;margin-top:10.7pt;width:390.6pt;height:51.85pt;z-index:-25158348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AB00E2" w:rsidRPr="00AB00E2" w:rsidRDefault="00AB00E2" w:rsidP="00AB00E2">
                  <w:pPr>
                    <w:rPr>
                      <w:lang w:val="en-US"/>
                    </w:rPr>
                  </w:pPr>
                  <w:r w:rsidRPr="00AB00E2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AB00E2">
                    <w:rPr>
                      <w:lang w:val="en-US"/>
                    </w:rPr>
                    <w:t>ColorOfBoatsIndex</w:t>
                  </w:r>
                  <w:proofErr w:type="spellEnd"/>
                  <w:r w:rsidRPr="00AB00E2">
                    <w:rPr>
                      <w:lang w:val="en-US"/>
                    </w:rPr>
                    <w:t xml:space="preserve"> ON boats USING hash (color);</w:t>
                  </w:r>
                </w:p>
                <w:p w:rsidR="00AB00E2" w:rsidRPr="00DE5557" w:rsidRDefault="00AB00E2" w:rsidP="00AB00E2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B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bid);</w:t>
                  </w:r>
                </w:p>
                <w:p w:rsidR="00AB00E2" w:rsidRPr="00F45E3D" w:rsidRDefault="00AB00E2" w:rsidP="00AB00E2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S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 w:rsidRPr="00DE5557">
                    <w:rPr>
                      <w:lang w:val="en-US"/>
                    </w:rPr>
                    <w:t>s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AB00E2" w:rsidRDefault="00AB00E2" w:rsidP="00AB00E2"/>
    <w:p w:rsidR="00AB00E2" w:rsidRDefault="00AB00E2" w:rsidP="00AB00E2"/>
    <w:p w:rsidR="00AB00E2" w:rsidRDefault="00AB00E2" w:rsidP="00AB00E2"/>
    <w:p w:rsidR="00875FDE" w:rsidRDefault="00875FDE" w:rsidP="00AB00E2"/>
    <w:p w:rsidR="00875FDE" w:rsidRPr="00875FDE" w:rsidRDefault="00875FDE" w:rsidP="00875FDE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AB00E2" w:rsidRDefault="00AB00E2" w:rsidP="00AB00E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B00E2" w:rsidRPr="00E104A4" w:rsidTr="003B4E6A">
        <w:tc>
          <w:tcPr>
            <w:tcW w:w="4675" w:type="dxa"/>
          </w:tcPr>
          <w:p w:rsidR="00AB00E2" w:rsidRPr="00AB00E2" w:rsidRDefault="00AB00E2" w:rsidP="003B4E6A">
            <w:pPr>
              <w:jc w:val="center"/>
            </w:pPr>
            <w:r w:rsidRPr="00AB00E2">
              <w:t>Sans index (ms)</w:t>
            </w:r>
          </w:p>
        </w:tc>
        <w:tc>
          <w:tcPr>
            <w:tcW w:w="4675" w:type="dxa"/>
          </w:tcPr>
          <w:p w:rsidR="00AB00E2" w:rsidRPr="00AB00E2" w:rsidRDefault="00AB00E2" w:rsidP="003B4E6A">
            <w:pPr>
              <w:jc w:val="center"/>
            </w:pPr>
            <w:r w:rsidRPr="00AB00E2">
              <w:t>Index utilisé (ms)</w:t>
            </w:r>
          </w:p>
        </w:tc>
      </w:tr>
      <w:tr w:rsidR="00AB00E2" w:rsidTr="003B4E6A">
        <w:tc>
          <w:tcPr>
            <w:tcW w:w="4675" w:type="dxa"/>
          </w:tcPr>
          <w:p w:rsidR="00AB00E2" w:rsidRPr="00AB00E2" w:rsidRDefault="00AB00E2" w:rsidP="003B4E6A">
            <w:pPr>
              <w:jc w:val="center"/>
            </w:pPr>
            <w:r w:rsidRPr="00CC7B1E">
              <w:t>6.198</w:t>
            </w:r>
          </w:p>
        </w:tc>
        <w:tc>
          <w:tcPr>
            <w:tcW w:w="4675" w:type="dxa"/>
          </w:tcPr>
          <w:p w:rsidR="00AB00E2" w:rsidRPr="00AB00E2" w:rsidRDefault="00CC7B1E" w:rsidP="003B4E6A">
            <w:pPr>
              <w:jc w:val="center"/>
            </w:pPr>
            <w:r>
              <w:t>3.766</w:t>
            </w:r>
          </w:p>
        </w:tc>
      </w:tr>
    </w:tbl>
    <w:p w:rsidR="00AB00E2" w:rsidRDefault="00AB00E2" w:rsidP="00AB00E2"/>
    <w:p w:rsidR="00C74334" w:rsidRPr="000B72EF" w:rsidRDefault="00C74334" w:rsidP="00C74334">
      <w:pPr>
        <w:pStyle w:val="ListParagraph"/>
        <w:numPr>
          <w:ilvl w:val="0"/>
          <w:numId w:val="7"/>
        </w:numPr>
      </w:pPr>
      <w:r w:rsidRPr="000B72EF">
        <w:t xml:space="preserve">Trois stratégies d’indexage sont utilisées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="009000A9" w:rsidRPr="000B72EF">
        <w:t>color</w:t>
      </w:r>
      <w:proofErr w:type="spellEnd"/>
      <w:r w:rsidRPr="000B72EF">
        <w:t> » de la table « </w:t>
      </w:r>
      <w:proofErr w:type="spellStart"/>
      <w:r w:rsidR="009000A9" w:rsidRPr="000B72EF">
        <w:t>boats</w:t>
      </w:r>
      <w:proofErr w:type="spellEnd"/>
      <w:r w:rsidRPr="000B72EF">
        <w:t xml:space="preserve"> »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="009000A9" w:rsidRPr="000B72EF">
        <w:t>bid</w:t>
      </w:r>
      <w:proofErr w:type="spellEnd"/>
      <w:r w:rsidRPr="000B72EF">
        <w:t> »</w:t>
      </w:r>
      <w:r w:rsidR="009000A9" w:rsidRPr="000B72EF">
        <w:t xml:space="preserve"> de la table </w:t>
      </w:r>
      <w:r w:rsidR="006D7871" w:rsidRPr="000B72EF">
        <w:t>« </w:t>
      </w:r>
      <w:proofErr w:type="spellStart"/>
      <w:r w:rsidR="006D7871" w:rsidRPr="000B72EF">
        <w:t>reserves</w:t>
      </w:r>
      <w:proofErr w:type="spellEnd"/>
      <w:r w:rsidR="006D7871" w:rsidRPr="000B72EF">
        <w:t> »</w:t>
      </w:r>
      <w:r w:rsidRPr="000B72EF">
        <w:t xml:space="preserve">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="006D7871" w:rsidRPr="000B72EF">
        <w:t>sid</w:t>
      </w:r>
      <w:proofErr w:type="spellEnd"/>
      <w:r w:rsidRPr="000B72EF">
        <w:t> »</w:t>
      </w:r>
      <w:r w:rsidR="006D7871" w:rsidRPr="000B72EF">
        <w:t xml:space="preserve"> de la table « </w:t>
      </w:r>
      <w:proofErr w:type="spellStart"/>
      <w:r w:rsidR="006D7871" w:rsidRPr="000B72EF">
        <w:t>reserves</w:t>
      </w:r>
      <w:proofErr w:type="spellEnd"/>
      <w:r w:rsidR="006D7871" w:rsidRPr="000B72EF">
        <w:t> »</w:t>
      </w:r>
      <w:r w:rsidRPr="000B72EF">
        <w:t>.</w:t>
      </w:r>
    </w:p>
    <w:p w:rsidR="00872D2A" w:rsidRPr="000B72EF" w:rsidRDefault="00F02808" w:rsidP="00C74334">
      <w:pPr>
        <w:ind w:left="360"/>
      </w:pPr>
      <w:r>
        <w:rPr>
          <w:noProof/>
          <w:highlight w:val="yellow"/>
        </w:rPr>
        <w:pict>
          <v:shape id="_x0000_s1034" type="#_x0000_t202" alt="" style="position:absolute;left:0;text-align:left;margin-left:38.1pt;margin-top:8.3pt;width:390.6pt;height:51.85pt;z-index:-25160806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184D9C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ColorOfBoat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boats USING hash (color);</w:t>
                  </w:r>
                </w:p>
                <w:p w:rsidR="006070A5" w:rsidRPr="00DE5557" w:rsidRDefault="006070A5" w:rsidP="00184D9C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B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bid);</w:t>
                  </w:r>
                </w:p>
                <w:p w:rsidR="006070A5" w:rsidRPr="00F45E3D" w:rsidRDefault="006070A5" w:rsidP="00184D9C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S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 w:rsidRPr="00DE5557">
                    <w:rPr>
                      <w:lang w:val="en-US"/>
                    </w:rPr>
                    <w:t>s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184D9C" w:rsidRPr="000B72EF" w:rsidRDefault="00184D9C" w:rsidP="00C74334">
      <w:pPr>
        <w:ind w:left="360"/>
      </w:pPr>
    </w:p>
    <w:p w:rsidR="00184D9C" w:rsidRPr="000B72EF" w:rsidRDefault="00184D9C" w:rsidP="00C74334">
      <w:pPr>
        <w:ind w:left="360"/>
      </w:pPr>
    </w:p>
    <w:p w:rsidR="00E104A4" w:rsidRPr="000B72EF" w:rsidRDefault="00E104A4" w:rsidP="00C74334">
      <w:pPr>
        <w:ind w:left="360"/>
      </w:pPr>
    </w:p>
    <w:p w:rsidR="00E104A4" w:rsidRPr="000B72EF" w:rsidRDefault="00E104A4" w:rsidP="00C74334">
      <w:pPr>
        <w:ind w:left="360"/>
      </w:pPr>
    </w:p>
    <w:p w:rsidR="00E104A4" w:rsidRPr="000B72EF" w:rsidRDefault="00E104A4" w:rsidP="00E104A4">
      <w:pPr>
        <w:ind w:left="360" w:firstLine="360"/>
      </w:pPr>
      <w:r w:rsidRPr="000B72EF">
        <w:t>Avec cette stratégie, le temps d’exécution est plus rapide.</w:t>
      </w:r>
    </w:p>
    <w:p w:rsidR="00E104A4" w:rsidRPr="000B72EF" w:rsidRDefault="00E104A4" w:rsidP="00C74334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RPr="000B72EF" w:rsidTr="00855BD5">
        <w:tc>
          <w:tcPr>
            <w:tcW w:w="4675" w:type="dxa"/>
          </w:tcPr>
          <w:p w:rsidR="00872D2A" w:rsidRPr="000B72EF" w:rsidRDefault="00872D2A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872D2A" w:rsidRPr="000B72EF" w:rsidRDefault="00872D2A" w:rsidP="00C846D0">
            <w:pPr>
              <w:jc w:val="center"/>
            </w:pPr>
            <w:r w:rsidRPr="000B72EF"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Pr="000B72EF" w:rsidRDefault="00872D2A" w:rsidP="00C846D0">
            <w:pPr>
              <w:jc w:val="center"/>
            </w:pPr>
            <w:r w:rsidRPr="000B72EF">
              <w:t>10.105</w:t>
            </w:r>
          </w:p>
        </w:tc>
        <w:tc>
          <w:tcPr>
            <w:tcW w:w="4675" w:type="dxa"/>
          </w:tcPr>
          <w:p w:rsidR="00872D2A" w:rsidRDefault="00786185" w:rsidP="00C846D0">
            <w:pPr>
              <w:jc w:val="center"/>
            </w:pPr>
            <w:r w:rsidRPr="000B72EF">
              <w:t>6.858</w:t>
            </w:r>
          </w:p>
        </w:tc>
      </w:tr>
    </w:tbl>
    <w:p w:rsidR="00872D2A" w:rsidRPr="00872D2A" w:rsidRDefault="00872D2A" w:rsidP="00872D2A"/>
    <w:p w:rsidR="00872D2A" w:rsidRPr="000B72EF" w:rsidRDefault="004C49CC" w:rsidP="00786185">
      <w:pPr>
        <w:pStyle w:val="ListParagraph"/>
        <w:numPr>
          <w:ilvl w:val="0"/>
          <w:numId w:val="7"/>
        </w:numPr>
      </w:pPr>
      <w:r w:rsidRPr="000B72EF">
        <w:t xml:space="preserve">Trois stratégies d’indexage sont utilisées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Pr="000B72EF">
        <w:t>color</w:t>
      </w:r>
      <w:proofErr w:type="spellEnd"/>
      <w:r w:rsidRPr="000B72EF">
        <w:t> » de la table « </w:t>
      </w:r>
      <w:proofErr w:type="spellStart"/>
      <w:r w:rsidRPr="000B72EF">
        <w:t>boats</w:t>
      </w:r>
      <w:proofErr w:type="spellEnd"/>
      <w:r w:rsidRPr="000B72EF">
        <w:t xml:space="preserve"> »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Pr="000B72EF">
        <w:t>bid</w:t>
      </w:r>
      <w:proofErr w:type="spellEnd"/>
      <w:r w:rsidRPr="000B72EF">
        <w:t> » de la table « </w:t>
      </w:r>
      <w:proofErr w:type="spellStart"/>
      <w:r w:rsidRPr="000B72EF">
        <w:t>reserves</w:t>
      </w:r>
      <w:proofErr w:type="spellEnd"/>
      <w:r w:rsidRPr="000B72EF">
        <w:t xml:space="preserve"> »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Pr="000B72EF">
        <w:t>sid</w:t>
      </w:r>
      <w:proofErr w:type="spellEnd"/>
      <w:r w:rsidRPr="000B72EF">
        <w:t> » de la table « </w:t>
      </w:r>
      <w:proofErr w:type="spellStart"/>
      <w:r w:rsidRPr="000B72EF">
        <w:t>reserves</w:t>
      </w:r>
      <w:proofErr w:type="spellEnd"/>
      <w:r w:rsidRPr="000B72EF">
        <w:t> ».</w:t>
      </w:r>
    </w:p>
    <w:p w:rsidR="00B10C3A" w:rsidRPr="000B72EF" w:rsidRDefault="00F02808" w:rsidP="00B10C3A">
      <w:r>
        <w:rPr>
          <w:noProof/>
          <w:highlight w:val="yellow"/>
        </w:rPr>
        <w:pict>
          <v:shape id="_x0000_s1033" type="#_x0000_t202" alt="" style="position:absolute;margin-left:38.8pt;margin-top:9.05pt;width:390.6pt;height:51.85pt;z-index:-25160601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B10C3A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ColorOfBoat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boats USING hash (color);</w:t>
                  </w:r>
                </w:p>
                <w:p w:rsidR="006070A5" w:rsidRPr="00DE5557" w:rsidRDefault="006070A5" w:rsidP="00B10C3A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B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bid);</w:t>
                  </w:r>
                </w:p>
                <w:p w:rsidR="006070A5" w:rsidRPr="00F45E3D" w:rsidRDefault="006070A5" w:rsidP="00B10C3A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S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 w:rsidRPr="00DE5557">
                    <w:rPr>
                      <w:lang w:val="en-US"/>
                    </w:rPr>
                    <w:t>s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B10C3A" w:rsidRPr="000B72EF" w:rsidRDefault="00B10C3A" w:rsidP="00B10C3A"/>
    <w:p w:rsidR="00B10C3A" w:rsidRPr="000B72EF" w:rsidRDefault="00B10C3A" w:rsidP="00B10C3A"/>
    <w:p w:rsidR="00B10C3A" w:rsidRPr="000B72EF" w:rsidRDefault="00B10C3A" w:rsidP="00B10C3A"/>
    <w:p w:rsidR="00B10C3A" w:rsidRPr="000B72EF" w:rsidRDefault="00B10C3A" w:rsidP="00B10C3A"/>
    <w:p w:rsidR="00B10C3A" w:rsidRPr="000B72EF" w:rsidRDefault="00B10C3A" w:rsidP="00B10C3A">
      <w:pPr>
        <w:ind w:left="360" w:firstLine="360"/>
      </w:pPr>
      <w:r w:rsidRPr="000B72EF">
        <w:t>Avec cette stratégie, le temps d’exécution est plus rapide.</w:t>
      </w:r>
    </w:p>
    <w:p w:rsidR="00B10C3A" w:rsidRPr="000B72EF" w:rsidRDefault="00B10C3A" w:rsidP="00B10C3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86185" w:rsidRPr="000B72EF" w:rsidTr="00855BD5">
        <w:tc>
          <w:tcPr>
            <w:tcW w:w="4675" w:type="dxa"/>
          </w:tcPr>
          <w:p w:rsidR="00786185" w:rsidRPr="000B72EF" w:rsidRDefault="00786185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786185" w:rsidRPr="000B72EF" w:rsidRDefault="00786185" w:rsidP="00C846D0">
            <w:pPr>
              <w:jc w:val="center"/>
            </w:pPr>
            <w:r w:rsidRPr="000B72EF">
              <w:t>Index utilisé (ms)</w:t>
            </w:r>
          </w:p>
        </w:tc>
      </w:tr>
      <w:tr w:rsidR="00786185" w:rsidTr="00855BD5">
        <w:tc>
          <w:tcPr>
            <w:tcW w:w="4675" w:type="dxa"/>
          </w:tcPr>
          <w:p w:rsidR="00786185" w:rsidRPr="000B72EF" w:rsidRDefault="00786185" w:rsidP="00C846D0">
            <w:pPr>
              <w:jc w:val="center"/>
            </w:pPr>
            <w:r w:rsidRPr="000B72EF">
              <w:lastRenderedPageBreak/>
              <w:t>10.105</w:t>
            </w:r>
          </w:p>
        </w:tc>
        <w:tc>
          <w:tcPr>
            <w:tcW w:w="4675" w:type="dxa"/>
          </w:tcPr>
          <w:p w:rsidR="00786185" w:rsidRDefault="00BE4425" w:rsidP="00C846D0">
            <w:pPr>
              <w:jc w:val="center"/>
            </w:pPr>
            <w:r w:rsidRPr="000B72EF">
              <w:t>8.243</w:t>
            </w:r>
          </w:p>
        </w:tc>
      </w:tr>
    </w:tbl>
    <w:p w:rsidR="00786185" w:rsidRDefault="00786185" w:rsidP="00786185"/>
    <w:p w:rsidR="00320FAE" w:rsidRPr="000B72EF" w:rsidRDefault="004C49CC" w:rsidP="00320FAE">
      <w:pPr>
        <w:pStyle w:val="ListParagraph"/>
        <w:numPr>
          <w:ilvl w:val="0"/>
          <w:numId w:val="7"/>
        </w:numPr>
      </w:pPr>
      <w:r w:rsidRPr="000B72EF">
        <w:t xml:space="preserve">Deux stratégies d’indexage sont utilisées. Un index hash non </w:t>
      </w:r>
      <w:proofErr w:type="spellStart"/>
      <w:r w:rsidRPr="000B72EF">
        <w:t>clusteré</w:t>
      </w:r>
      <w:proofErr w:type="spellEnd"/>
      <w:r w:rsidRPr="000B72EF">
        <w:t xml:space="preserve"> de « rating » de la table « </w:t>
      </w:r>
      <w:proofErr w:type="spellStart"/>
      <w:r w:rsidRPr="000B72EF">
        <w:t>sailors</w:t>
      </w:r>
      <w:proofErr w:type="spellEnd"/>
      <w:r w:rsidRPr="000B72EF">
        <w:t xml:space="preserve"> ». Un index hash non </w:t>
      </w:r>
      <w:proofErr w:type="spellStart"/>
      <w:r w:rsidRPr="000B72EF">
        <w:t>clusteré</w:t>
      </w:r>
      <w:proofErr w:type="spellEnd"/>
      <w:r w:rsidRPr="000B72EF">
        <w:t xml:space="preserve"> de « </w:t>
      </w:r>
      <w:proofErr w:type="spellStart"/>
      <w:r w:rsidRPr="000B72EF">
        <w:t>bid</w:t>
      </w:r>
      <w:proofErr w:type="spellEnd"/>
      <w:r w:rsidRPr="000B72EF">
        <w:t> » de la table « </w:t>
      </w:r>
      <w:proofErr w:type="spellStart"/>
      <w:r w:rsidRPr="000B72EF">
        <w:t>reserves</w:t>
      </w:r>
      <w:proofErr w:type="spellEnd"/>
      <w:r w:rsidRPr="000B72EF">
        <w:t> ».</w:t>
      </w:r>
    </w:p>
    <w:p w:rsidR="00B10C3A" w:rsidRPr="000B72EF" w:rsidRDefault="00B10C3A" w:rsidP="00B10C3A"/>
    <w:p w:rsidR="00A1186F" w:rsidRPr="000B72EF" w:rsidRDefault="00A1186F" w:rsidP="00B10C3A"/>
    <w:p w:rsidR="00A1186F" w:rsidRPr="000B72EF" w:rsidRDefault="00F02808" w:rsidP="00B10C3A">
      <w:r>
        <w:rPr>
          <w:noProof/>
          <w:highlight w:val="yellow"/>
        </w:rPr>
        <w:pict>
          <v:shape id="_x0000_s1032" type="#_x0000_t202" alt="" style="position:absolute;margin-left:38.8pt;margin-top:0;width:390.6pt;height:37.2pt;z-index:-25160396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B10C3A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RatingOfSailor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sailors USING hash (rating);</w:t>
                  </w:r>
                </w:p>
                <w:p w:rsidR="006070A5" w:rsidRPr="00F45E3D" w:rsidRDefault="006070A5" w:rsidP="00B10C3A">
                  <w:pPr>
                    <w:rPr>
                      <w:lang w:val="en-US"/>
                    </w:rPr>
                  </w:pPr>
                  <w:r w:rsidRPr="00993A09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lang w:val="en-US"/>
                    </w:rPr>
                    <w:t>bidOfReservesIndex</w:t>
                  </w:r>
                  <w:proofErr w:type="spellEnd"/>
                  <w:r w:rsidRPr="00993A09">
                    <w:rPr>
                      <w:lang w:val="en-US"/>
                    </w:rPr>
                    <w:t xml:space="preserve"> ON reserves USING hash (bid);</w:t>
                  </w:r>
                </w:p>
              </w:txbxContent>
            </v:textbox>
            <w10:wrap type="square"/>
          </v:shape>
        </w:pict>
      </w:r>
    </w:p>
    <w:p w:rsidR="00A1186F" w:rsidRPr="000B72EF" w:rsidRDefault="00A1186F" w:rsidP="00B10C3A"/>
    <w:p w:rsidR="00B10C3A" w:rsidRPr="000B72EF" w:rsidRDefault="00B10C3A" w:rsidP="00B10C3A"/>
    <w:p w:rsidR="00A1186F" w:rsidRPr="000B72EF" w:rsidRDefault="00A1186F" w:rsidP="00A1186F">
      <w:pPr>
        <w:ind w:left="720"/>
      </w:pPr>
      <w:r w:rsidRPr="000B72EF">
        <w:t>Avec cette stratégie, le temps d’exécution est plus rapide.</w:t>
      </w:r>
    </w:p>
    <w:p w:rsidR="00A1186F" w:rsidRPr="000B72EF" w:rsidRDefault="00A1186F" w:rsidP="00B10C3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:rsidRPr="000B72EF" w:rsidTr="00855BD5">
        <w:tc>
          <w:tcPr>
            <w:tcW w:w="4675" w:type="dxa"/>
          </w:tcPr>
          <w:p w:rsidR="00320FAE" w:rsidRPr="000B72EF" w:rsidRDefault="00320FAE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320FAE" w:rsidRPr="000B72EF" w:rsidRDefault="00320FAE" w:rsidP="00C846D0">
            <w:pPr>
              <w:jc w:val="center"/>
            </w:pPr>
            <w:r w:rsidRPr="000B72EF"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0B72EF" w:rsidRDefault="00320FAE" w:rsidP="00C846D0">
            <w:pPr>
              <w:jc w:val="center"/>
            </w:pPr>
            <w:r w:rsidRPr="000B72EF">
              <w:t>1.575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 w:rsidRPr="000B72EF">
              <w:t>0.695</w:t>
            </w:r>
          </w:p>
        </w:tc>
      </w:tr>
    </w:tbl>
    <w:p w:rsidR="00320FAE" w:rsidRDefault="00320FAE" w:rsidP="00320FAE"/>
    <w:p w:rsidR="00A1186F" w:rsidRDefault="004C49CC" w:rsidP="00A1186F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:rsidR="00A1186F" w:rsidRDefault="00A1186F" w:rsidP="00A1186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Sans index (ms)</w:t>
            </w:r>
          </w:p>
        </w:tc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0.696</w:t>
            </w:r>
          </w:p>
        </w:tc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0.693</w:t>
            </w:r>
          </w:p>
        </w:tc>
      </w:tr>
    </w:tbl>
    <w:p w:rsidR="00320FAE" w:rsidRDefault="00320FAE" w:rsidP="00320FAE"/>
    <w:p w:rsidR="00320FAE" w:rsidRDefault="004C49CC" w:rsidP="00320FAE">
      <w:pPr>
        <w:pStyle w:val="ListParagraph"/>
        <w:numPr>
          <w:ilvl w:val="0"/>
          <w:numId w:val="7"/>
        </w:numPr>
      </w:pPr>
      <w:r>
        <w:t xml:space="preserve">La stratégie d’indexage d’un index hash non </w:t>
      </w:r>
      <w:proofErr w:type="spellStart"/>
      <w:r>
        <w:t>clusteré</w:t>
      </w:r>
      <w:proofErr w:type="spellEnd"/>
      <w:r w:rsidR="003D3F3C">
        <w:t xml:space="preserve"> de « rating » de la table « </w:t>
      </w:r>
      <w:proofErr w:type="spellStart"/>
      <w:r w:rsidR="003D3F3C">
        <w:t>sailors</w:t>
      </w:r>
      <w:proofErr w:type="spellEnd"/>
      <w:r w:rsidR="003D3F3C">
        <w:t> ».</w:t>
      </w:r>
    </w:p>
    <w:p w:rsidR="00A1186F" w:rsidRDefault="00F02808" w:rsidP="00A1186F">
      <w:r>
        <w:rPr>
          <w:noProof/>
        </w:rPr>
        <w:pict>
          <v:shape id="_x0000_s1031" type="#_x0000_t202" alt="" style="position:absolute;margin-left:38.1pt;margin-top:8.1pt;width:390.6pt;height:22.55pt;z-index:-25160192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F45E3D" w:rsidRDefault="006070A5" w:rsidP="00A1186F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hash (rating);</w:t>
                  </w:r>
                </w:p>
              </w:txbxContent>
            </v:textbox>
            <w10:wrap type="square"/>
          </v:shape>
        </w:pict>
      </w:r>
    </w:p>
    <w:p w:rsidR="00A1186F" w:rsidRDefault="00A1186F" w:rsidP="00A1186F"/>
    <w:p w:rsidR="00A1186F" w:rsidRDefault="00A1186F" w:rsidP="00A1186F"/>
    <w:p w:rsidR="00A1186F" w:rsidRPr="00A1186F" w:rsidRDefault="00A1186F" w:rsidP="00A1186F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A1186F" w:rsidRDefault="00A1186F" w:rsidP="00A1186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0.716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0.242</w:t>
            </w:r>
          </w:p>
        </w:tc>
      </w:tr>
    </w:tbl>
    <w:p w:rsidR="00320FAE" w:rsidRDefault="00320FAE" w:rsidP="00320FAE"/>
    <w:p w:rsidR="00320FAE" w:rsidRPr="000B72EF" w:rsidRDefault="003D3F3C" w:rsidP="00320FAE">
      <w:pPr>
        <w:pStyle w:val="ListParagraph"/>
        <w:numPr>
          <w:ilvl w:val="0"/>
          <w:numId w:val="7"/>
        </w:numPr>
      </w:pPr>
      <w:r w:rsidRPr="000B72EF">
        <w:t xml:space="preserve">La stratégie d’indexage </w:t>
      </w:r>
      <w:r w:rsidR="00EB3C44" w:rsidRPr="000B72EF">
        <w:t xml:space="preserve">est un arbre B+ </w:t>
      </w:r>
      <w:proofErr w:type="spellStart"/>
      <w:r w:rsidR="00EB3C44" w:rsidRPr="000B72EF">
        <w:t>clusteré</w:t>
      </w:r>
      <w:proofErr w:type="spellEnd"/>
      <w:r w:rsidR="00EB3C44" w:rsidRPr="000B72EF">
        <w:t xml:space="preserve"> où l’index est l’âge de la table « </w:t>
      </w:r>
      <w:proofErr w:type="spellStart"/>
      <w:r w:rsidR="00EB3C44" w:rsidRPr="000B72EF">
        <w:t>sailors</w:t>
      </w:r>
      <w:proofErr w:type="spellEnd"/>
      <w:r w:rsidR="00EB3C44" w:rsidRPr="000B72EF">
        <w:t> ».</w:t>
      </w:r>
    </w:p>
    <w:p w:rsidR="0044698E" w:rsidRPr="000B72EF" w:rsidRDefault="00F02808" w:rsidP="0044698E">
      <w:r>
        <w:rPr>
          <w:noProof/>
        </w:rPr>
        <w:pict>
          <v:shape id="_x0000_s1030" type="#_x0000_t202" alt="" style="position:absolute;margin-left:37.4pt;margin-top:6.95pt;width:390.6pt;height:37.2pt;z-index:-251599872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44698E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AgeOfSailor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sailors USING </w:t>
                  </w:r>
                  <w:proofErr w:type="spellStart"/>
                  <w:r w:rsidRPr="000B72EF">
                    <w:rPr>
                      <w:lang w:val="en-US"/>
                    </w:rPr>
                    <w:t>btree</w:t>
                  </w:r>
                  <w:proofErr w:type="spellEnd"/>
                  <w:r w:rsidRPr="000B72EF">
                    <w:rPr>
                      <w:lang w:val="en-US"/>
                    </w:rPr>
                    <w:t xml:space="preserve"> (age);</w:t>
                  </w:r>
                </w:p>
                <w:p w:rsidR="006070A5" w:rsidRPr="00F45E3D" w:rsidRDefault="006070A5" w:rsidP="0044698E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 w:rsidRPr="000B72EF">
                    <w:rPr>
                      <w:lang w:val="en-US"/>
                    </w:rPr>
                    <w:t>AgeOfSailorsIndex</w:t>
                  </w:r>
                  <w:proofErr w:type="spellEnd"/>
                  <w:r w:rsidRPr="000B72E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44698E" w:rsidRPr="000B72EF" w:rsidRDefault="0044698E" w:rsidP="0044698E"/>
    <w:p w:rsidR="007C0998" w:rsidRPr="000B72EF" w:rsidRDefault="007C0998" w:rsidP="0044698E"/>
    <w:p w:rsidR="007C0998" w:rsidRPr="000B72EF" w:rsidRDefault="007C0998" w:rsidP="0044698E"/>
    <w:p w:rsidR="007C0998" w:rsidRPr="000B72EF" w:rsidRDefault="007C0998" w:rsidP="007C0998">
      <w:pPr>
        <w:ind w:left="720"/>
      </w:pPr>
      <w:r w:rsidRPr="000B72EF">
        <w:t>Avec cette stratégie, le temps d’exécution est plus rapide.</w:t>
      </w:r>
    </w:p>
    <w:p w:rsidR="007C0998" w:rsidRPr="000B72EF" w:rsidRDefault="007C0998" w:rsidP="0044698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:rsidRPr="000B72EF" w:rsidTr="00855BD5">
        <w:tc>
          <w:tcPr>
            <w:tcW w:w="4675" w:type="dxa"/>
          </w:tcPr>
          <w:p w:rsidR="00320FAE" w:rsidRPr="000B72EF" w:rsidRDefault="00320FAE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320FAE" w:rsidRPr="000B72EF" w:rsidRDefault="00320FAE" w:rsidP="00C846D0">
            <w:pPr>
              <w:jc w:val="center"/>
            </w:pPr>
            <w:r w:rsidRPr="000B72EF"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0B72EF" w:rsidRDefault="00320FAE" w:rsidP="00C846D0">
            <w:pPr>
              <w:jc w:val="center"/>
            </w:pPr>
            <w:r w:rsidRPr="000B72EF">
              <w:t>1.002</w:t>
            </w:r>
          </w:p>
        </w:tc>
        <w:tc>
          <w:tcPr>
            <w:tcW w:w="4675" w:type="dxa"/>
          </w:tcPr>
          <w:p w:rsidR="00320FAE" w:rsidRPr="000B72EF" w:rsidRDefault="007C0998" w:rsidP="00C846D0">
            <w:pPr>
              <w:jc w:val="center"/>
            </w:pPr>
            <w:r w:rsidRPr="000B72EF">
              <w:t>0.893</w:t>
            </w:r>
          </w:p>
        </w:tc>
      </w:tr>
    </w:tbl>
    <w:p w:rsidR="00320FAE" w:rsidRDefault="00320FAE" w:rsidP="00320FAE"/>
    <w:p w:rsidR="0045686A" w:rsidRPr="000B72EF" w:rsidRDefault="00EB3C44" w:rsidP="0045686A">
      <w:pPr>
        <w:pStyle w:val="ListParagraph"/>
        <w:numPr>
          <w:ilvl w:val="0"/>
          <w:numId w:val="7"/>
        </w:numPr>
      </w:pPr>
      <w:r w:rsidRPr="000B72EF">
        <w:t xml:space="preserve">La stratégie d’indexage est un arbre B+ </w:t>
      </w:r>
      <w:proofErr w:type="spellStart"/>
      <w:r w:rsidRPr="000B72EF">
        <w:t>clusteré</w:t>
      </w:r>
      <w:proofErr w:type="spellEnd"/>
      <w:r w:rsidRPr="000B72EF">
        <w:t xml:space="preserve"> où l’index est « </w:t>
      </w:r>
      <w:proofErr w:type="spellStart"/>
      <w:r w:rsidRPr="000B72EF">
        <w:t>sid</w:t>
      </w:r>
      <w:proofErr w:type="spellEnd"/>
      <w:r w:rsidRPr="000B72EF">
        <w:t> » de la table « </w:t>
      </w:r>
      <w:proofErr w:type="spellStart"/>
      <w:r w:rsidRPr="000B72EF">
        <w:t>sailors</w:t>
      </w:r>
      <w:proofErr w:type="spellEnd"/>
      <w:r w:rsidRPr="000B72EF">
        <w:t> ».</w:t>
      </w:r>
    </w:p>
    <w:p w:rsidR="009A72F1" w:rsidRPr="000B72EF" w:rsidRDefault="00F02808" w:rsidP="009A72F1">
      <w:r>
        <w:rPr>
          <w:noProof/>
        </w:rPr>
        <w:lastRenderedPageBreak/>
        <w:pict>
          <v:shape id="_x0000_s1029" type="#_x0000_t202" alt="" style="position:absolute;margin-left:38.8pt;margin-top:6.95pt;width:390.6pt;height:37.2pt;z-index:-251597824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9A72F1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SidOfSailorsIndexBtree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sailors USING </w:t>
                  </w:r>
                  <w:proofErr w:type="spellStart"/>
                  <w:r w:rsidRPr="000B72EF">
                    <w:rPr>
                      <w:lang w:val="en-US"/>
                    </w:rPr>
                    <w:t>btree</w:t>
                  </w:r>
                  <w:proofErr w:type="spellEnd"/>
                  <w:r w:rsidRPr="000B72EF">
                    <w:rPr>
                      <w:lang w:val="en-US"/>
                    </w:rPr>
                    <w:t xml:space="preserve"> (</w:t>
                  </w:r>
                  <w:proofErr w:type="spellStart"/>
                  <w:r w:rsidRPr="000B72EF">
                    <w:rPr>
                      <w:lang w:val="en-US"/>
                    </w:rPr>
                    <w:t>sid</w:t>
                  </w:r>
                  <w:proofErr w:type="spellEnd"/>
                  <w:r w:rsidRPr="000B72EF">
                    <w:rPr>
                      <w:lang w:val="en-US"/>
                    </w:rPr>
                    <w:t>);</w:t>
                  </w:r>
                </w:p>
                <w:p w:rsidR="006070A5" w:rsidRPr="00F45E3D" w:rsidRDefault="006070A5" w:rsidP="009A72F1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 w:rsidRPr="000B72EF">
                    <w:rPr>
                      <w:lang w:val="en-US"/>
                    </w:rPr>
                    <w:t>SidOfSailorsIndexBtree</w:t>
                  </w:r>
                  <w:proofErr w:type="spellEnd"/>
                  <w:r w:rsidRPr="000B72E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A72F1" w:rsidRPr="000B72EF" w:rsidRDefault="009A72F1" w:rsidP="009A72F1"/>
    <w:p w:rsidR="007C0998" w:rsidRPr="000B72EF" w:rsidRDefault="007C0998" w:rsidP="009A72F1"/>
    <w:p w:rsidR="007C0998" w:rsidRPr="000B72EF" w:rsidRDefault="007C0998" w:rsidP="009A72F1"/>
    <w:p w:rsidR="007C0998" w:rsidRPr="000B72EF" w:rsidRDefault="007C0998" w:rsidP="007C0998">
      <w:pPr>
        <w:ind w:left="720"/>
      </w:pPr>
      <w:r w:rsidRPr="000B72EF">
        <w:t>Avec cette stratégie, le temps d’exécution est plus rapide.</w:t>
      </w:r>
    </w:p>
    <w:p w:rsidR="007C0998" w:rsidRPr="000B72EF" w:rsidRDefault="007C0998" w:rsidP="009A72F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:rsidRPr="000B72EF" w:rsidTr="00855BD5"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0.640</w:t>
            </w:r>
          </w:p>
        </w:tc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0.</w:t>
            </w:r>
            <w:r w:rsidR="007C0998" w:rsidRPr="000B72EF">
              <w:t>606</w:t>
            </w:r>
          </w:p>
        </w:tc>
      </w:tr>
    </w:tbl>
    <w:p w:rsidR="0045686A" w:rsidRDefault="0045686A" w:rsidP="0045686A"/>
    <w:p w:rsidR="0045686A" w:rsidRDefault="00EB3C44" w:rsidP="0045686A">
      <w:pPr>
        <w:pStyle w:val="ListParagraph"/>
        <w:numPr>
          <w:ilvl w:val="0"/>
          <w:numId w:val="7"/>
        </w:numPr>
      </w:pPr>
      <w:r w:rsidRPr="000B72EF">
        <w:t xml:space="preserve">La stratégie d’indexage est un arbre B+ </w:t>
      </w:r>
      <w:proofErr w:type="spellStart"/>
      <w:r w:rsidRPr="000B72EF">
        <w:t>clusteré</w:t>
      </w:r>
      <w:proofErr w:type="spellEnd"/>
      <w:r w:rsidRPr="000B72EF">
        <w:t xml:space="preserve"> où l’index est « </w:t>
      </w:r>
      <w:proofErr w:type="spellStart"/>
      <w:r w:rsidRPr="000B72EF">
        <w:t>sid</w:t>
      </w:r>
      <w:proofErr w:type="spellEnd"/>
      <w:r w:rsidRPr="000B72EF">
        <w:t> » de la table « </w:t>
      </w:r>
      <w:proofErr w:type="spellStart"/>
      <w:r w:rsidRPr="000B72EF">
        <w:t>sailors</w:t>
      </w:r>
      <w:proofErr w:type="spellEnd"/>
      <w:r w:rsidRPr="000B72EF">
        <w:t> ».</w:t>
      </w:r>
    </w:p>
    <w:p w:rsidR="000B72EF" w:rsidRPr="000B72EF" w:rsidRDefault="00F02808" w:rsidP="000B72EF">
      <w:r>
        <w:rPr>
          <w:noProof/>
        </w:rPr>
        <w:pict>
          <v:shape id="_x0000_s1028" type="#_x0000_t202" alt="" style="position:absolute;margin-left:33.1pt;margin-top:9.95pt;width:390.6pt;height:37.2pt;z-index:-251595776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9A72F1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SidOfSailor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sailors USING </w:t>
                  </w:r>
                  <w:proofErr w:type="spellStart"/>
                  <w:r w:rsidRPr="000B72EF">
                    <w:rPr>
                      <w:lang w:val="en-US"/>
                    </w:rPr>
                    <w:t>btree</w:t>
                  </w:r>
                  <w:proofErr w:type="spellEnd"/>
                  <w:r w:rsidRPr="000B72EF">
                    <w:rPr>
                      <w:lang w:val="en-US"/>
                    </w:rPr>
                    <w:t xml:space="preserve"> (</w:t>
                  </w:r>
                  <w:proofErr w:type="spellStart"/>
                  <w:r w:rsidRPr="000B72EF">
                    <w:rPr>
                      <w:lang w:val="en-US"/>
                    </w:rPr>
                    <w:t>sid</w:t>
                  </w:r>
                  <w:proofErr w:type="spellEnd"/>
                  <w:r w:rsidRPr="000B72EF">
                    <w:rPr>
                      <w:lang w:val="en-US"/>
                    </w:rPr>
                    <w:t>);</w:t>
                  </w:r>
                </w:p>
                <w:p w:rsidR="006070A5" w:rsidRPr="00F45E3D" w:rsidRDefault="006070A5" w:rsidP="009A72F1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 w:rsidRPr="000B72EF">
                    <w:rPr>
                      <w:lang w:val="en-US"/>
                    </w:rPr>
                    <w:t>SidOfSailorsIndex</w:t>
                  </w:r>
                  <w:proofErr w:type="spellEnd"/>
                  <w:r w:rsidRPr="000B72E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A72F1" w:rsidRPr="000B72EF" w:rsidRDefault="009A72F1" w:rsidP="009A72F1"/>
    <w:p w:rsidR="009A72F1" w:rsidRPr="000B72EF" w:rsidRDefault="009A72F1" w:rsidP="009A72F1"/>
    <w:p w:rsidR="007C0998" w:rsidRPr="000B72EF" w:rsidRDefault="007C0998" w:rsidP="009A72F1"/>
    <w:p w:rsidR="007C0998" w:rsidRPr="000B72EF" w:rsidRDefault="007C0998" w:rsidP="007C0998">
      <w:pPr>
        <w:ind w:left="720"/>
      </w:pPr>
      <w:r w:rsidRPr="000B72EF">
        <w:t>Avec cette stratégie, le temps d’exécution est plus rapide.</w:t>
      </w:r>
    </w:p>
    <w:p w:rsidR="009A72F1" w:rsidRPr="000B72EF" w:rsidRDefault="009A72F1" w:rsidP="009A72F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:rsidRPr="000B72EF" w:rsidTr="00855BD5"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Sans index (ms)</w:t>
            </w:r>
          </w:p>
        </w:tc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2.800</w:t>
            </w:r>
          </w:p>
        </w:tc>
        <w:tc>
          <w:tcPr>
            <w:tcW w:w="4675" w:type="dxa"/>
          </w:tcPr>
          <w:p w:rsidR="0045686A" w:rsidRPr="000B72EF" w:rsidRDefault="0045686A" w:rsidP="00C846D0">
            <w:pPr>
              <w:jc w:val="center"/>
            </w:pPr>
            <w:r w:rsidRPr="000B72EF">
              <w:t>1.653</w:t>
            </w:r>
          </w:p>
        </w:tc>
      </w:tr>
    </w:tbl>
    <w:p w:rsidR="0045686A" w:rsidRDefault="0045686A" w:rsidP="0045686A"/>
    <w:p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rating » de la table « </w:t>
      </w:r>
      <w:proofErr w:type="spellStart"/>
      <w:r>
        <w:t>sailors</w:t>
      </w:r>
      <w:proofErr w:type="spellEnd"/>
      <w:r>
        <w:t> ».</w:t>
      </w:r>
    </w:p>
    <w:p w:rsidR="00920ED5" w:rsidRDefault="00F02808" w:rsidP="00920ED5">
      <w:r>
        <w:rPr>
          <w:noProof/>
        </w:rPr>
        <w:pict>
          <v:shape id="_x0000_s1027" type="#_x0000_t202" alt="" style="position:absolute;margin-left:38.1pt;margin-top:11.1pt;width:390.6pt;height:37.2pt;z-index:-251593728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F45E3D" w:rsidRDefault="006070A5" w:rsidP="00920ED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</w:t>
                  </w:r>
                  <w:proofErr w:type="spellStart"/>
                  <w:r>
                    <w:rPr>
                      <w:lang w:val="en-US"/>
                    </w:rPr>
                    <w:t>btree</w:t>
                  </w:r>
                  <w:proofErr w:type="spellEnd"/>
                  <w:r>
                    <w:rPr>
                      <w:lang w:val="en-US"/>
                    </w:rPr>
                    <w:t xml:space="preserve"> (rating);</w:t>
                  </w:r>
                </w:p>
                <w:p w:rsidR="006070A5" w:rsidRPr="00F45E3D" w:rsidRDefault="006070A5" w:rsidP="00920ED5">
                  <w:pPr>
                    <w:rPr>
                      <w:lang w:val="en-US"/>
                    </w:rPr>
                  </w:pPr>
                  <w:r w:rsidRPr="00B360E7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 w:rsidRPr="00B360E7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20ED5" w:rsidRDefault="00920ED5" w:rsidP="00920ED5"/>
    <w:p w:rsidR="007C0998" w:rsidRDefault="007C0998" w:rsidP="00920ED5"/>
    <w:p w:rsidR="007C0998" w:rsidRDefault="007C0998" w:rsidP="00920ED5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920ED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1.645</w:t>
            </w:r>
          </w:p>
        </w:tc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1.389</w:t>
            </w:r>
          </w:p>
        </w:tc>
      </w:tr>
    </w:tbl>
    <w:p w:rsidR="0045686A" w:rsidRDefault="0045686A" w:rsidP="0045686A"/>
    <w:p w:rsidR="0045686A" w:rsidRPr="000B72EF" w:rsidRDefault="00EB3C44" w:rsidP="0045686A">
      <w:pPr>
        <w:pStyle w:val="ListParagraph"/>
        <w:numPr>
          <w:ilvl w:val="0"/>
          <w:numId w:val="7"/>
        </w:numPr>
      </w:pPr>
      <w:r w:rsidRPr="000B72EF">
        <w:t xml:space="preserve">La stratégie d’indexage est un arbre B+ </w:t>
      </w:r>
      <w:proofErr w:type="spellStart"/>
      <w:r w:rsidRPr="000B72EF">
        <w:t>clusteré</w:t>
      </w:r>
      <w:proofErr w:type="spellEnd"/>
      <w:r w:rsidRPr="000B72EF">
        <w:t xml:space="preserve"> où l’index est « </w:t>
      </w:r>
      <w:proofErr w:type="spellStart"/>
      <w:r w:rsidRPr="000B72EF">
        <w:t>age</w:t>
      </w:r>
      <w:proofErr w:type="spellEnd"/>
      <w:r w:rsidRPr="000B72EF">
        <w:t> » de la table « </w:t>
      </w:r>
      <w:proofErr w:type="spellStart"/>
      <w:r w:rsidRPr="000B72EF">
        <w:t>sailors</w:t>
      </w:r>
      <w:proofErr w:type="spellEnd"/>
      <w:r w:rsidRPr="000B72EF">
        <w:t> ».</w:t>
      </w:r>
    </w:p>
    <w:p w:rsidR="00920ED5" w:rsidRPr="000B72EF" w:rsidRDefault="00F02808" w:rsidP="00920ED5">
      <w:r>
        <w:rPr>
          <w:noProof/>
        </w:rPr>
        <w:pict>
          <v:shape id="_x0000_s1026" type="#_x0000_t202" alt="" style="position:absolute;margin-left:38.1pt;margin-top:7.6pt;width:390.6pt;height:37.2pt;z-index:-251591680;visibility:visible;mso-wrap-style:square;mso-wrap-edited:f;mso-width-percent:0;mso-height-percent:200;mso-wrap-distance-top:3.6pt;mso-wrap-distance-bottom:3.6pt;mso-width-percent:0;mso-height-percent:200;mso-width-relative:margin;mso-height-relative:margin;v-text-anchor:top">
            <v:textbox style="mso-fit-shape-to-text:t">
              <w:txbxContent>
                <w:p w:rsidR="006070A5" w:rsidRPr="000B72EF" w:rsidRDefault="006070A5" w:rsidP="00920ED5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0B72EF">
                    <w:rPr>
                      <w:lang w:val="en-US"/>
                    </w:rPr>
                    <w:t>AgeOfSailorsIndex</w:t>
                  </w:r>
                  <w:proofErr w:type="spellEnd"/>
                  <w:r w:rsidRPr="000B72EF">
                    <w:rPr>
                      <w:lang w:val="en-US"/>
                    </w:rPr>
                    <w:t xml:space="preserve"> ON sailors USING </w:t>
                  </w:r>
                  <w:proofErr w:type="spellStart"/>
                  <w:r w:rsidRPr="000B72EF">
                    <w:rPr>
                      <w:lang w:val="en-US"/>
                    </w:rPr>
                    <w:t>btree</w:t>
                  </w:r>
                  <w:proofErr w:type="spellEnd"/>
                  <w:r w:rsidRPr="000B72EF">
                    <w:rPr>
                      <w:lang w:val="en-US"/>
                    </w:rPr>
                    <w:t xml:space="preserve"> (age);</w:t>
                  </w:r>
                </w:p>
                <w:p w:rsidR="006070A5" w:rsidRPr="00F45E3D" w:rsidRDefault="006070A5" w:rsidP="00920ED5">
                  <w:pPr>
                    <w:rPr>
                      <w:lang w:val="en-US"/>
                    </w:rPr>
                  </w:pPr>
                  <w:r w:rsidRPr="000B72EF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 w:rsidRPr="000B72EF">
                    <w:rPr>
                      <w:lang w:val="en-US"/>
                    </w:rPr>
                    <w:t>AgeOfSailorsIndex</w:t>
                  </w:r>
                  <w:proofErr w:type="spellEnd"/>
                  <w:r w:rsidRPr="000B72EF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45686A" w:rsidRDefault="0045686A" w:rsidP="0045686A"/>
    <w:p w:rsidR="00D851C3" w:rsidRDefault="00D851C3" w:rsidP="0045686A"/>
    <w:p w:rsidR="00D851C3" w:rsidRDefault="00D851C3" w:rsidP="0045686A"/>
    <w:tbl>
      <w:tblPr>
        <w:tblStyle w:val="TableGrid"/>
        <w:tblpPr w:leftFromText="180" w:rightFromText="180" w:vertAnchor="text" w:horzAnchor="margin" w:tblpY="454"/>
        <w:tblW w:w="0" w:type="auto"/>
        <w:tblLook w:val="04A0" w:firstRow="1" w:lastRow="0" w:firstColumn="1" w:lastColumn="0" w:noHBand="0" w:noVBand="1"/>
      </w:tblPr>
      <w:tblGrid>
        <w:gridCol w:w="4644"/>
        <w:gridCol w:w="4678"/>
      </w:tblGrid>
      <w:tr w:rsidR="00D851C3" w:rsidRPr="000B72EF" w:rsidTr="00D851C3">
        <w:tc>
          <w:tcPr>
            <w:tcW w:w="4644" w:type="dxa"/>
          </w:tcPr>
          <w:p w:rsidR="00D851C3" w:rsidRPr="000B72EF" w:rsidRDefault="00D851C3" w:rsidP="00D851C3">
            <w:pPr>
              <w:jc w:val="center"/>
            </w:pPr>
            <w:r w:rsidRPr="000B72EF">
              <w:t>Sans index (ms)</w:t>
            </w:r>
          </w:p>
        </w:tc>
        <w:tc>
          <w:tcPr>
            <w:tcW w:w="4678" w:type="dxa"/>
          </w:tcPr>
          <w:p w:rsidR="00D851C3" w:rsidRPr="000B72EF" w:rsidRDefault="00D851C3" w:rsidP="00D851C3">
            <w:pPr>
              <w:jc w:val="center"/>
            </w:pPr>
            <w:r w:rsidRPr="000B72EF">
              <w:t>Index utilisé (ms)</w:t>
            </w:r>
          </w:p>
        </w:tc>
      </w:tr>
      <w:tr w:rsidR="00D851C3" w:rsidTr="00D851C3">
        <w:tc>
          <w:tcPr>
            <w:tcW w:w="4644" w:type="dxa"/>
          </w:tcPr>
          <w:p w:rsidR="00D851C3" w:rsidRPr="000B72EF" w:rsidRDefault="00D851C3" w:rsidP="00D851C3">
            <w:pPr>
              <w:jc w:val="center"/>
            </w:pPr>
            <w:r w:rsidRPr="000B72EF">
              <w:t>1.586</w:t>
            </w:r>
          </w:p>
        </w:tc>
        <w:tc>
          <w:tcPr>
            <w:tcW w:w="4678" w:type="dxa"/>
          </w:tcPr>
          <w:p w:rsidR="00D851C3" w:rsidRPr="000B72EF" w:rsidRDefault="00D851C3" w:rsidP="00D851C3">
            <w:pPr>
              <w:jc w:val="center"/>
            </w:pPr>
            <w:r w:rsidRPr="000B72EF">
              <w:t>1.5</w:t>
            </w:r>
            <w:r>
              <w:t>41</w:t>
            </w:r>
          </w:p>
        </w:tc>
      </w:tr>
    </w:tbl>
    <w:p w:rsidR="00D851C3" w:rsidRDefault="00D851C3" w:rsidP="00D851C3">
      <w:pPr>
        <w:ind w:left="720"/>
      </w:pPr>
      <w:r>
        <w:t>Avec cette stratégie, le temps d’exécution est plus rapide.</w:t>
      </w:r>
    </w:p>
    <w:sectPr w:rsidR="00D851C3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DengXian Light">
    <w:panose1 w:val="02010600030101010101"/>
    <w:charset w:val="86"/>
    <w:family w:val="auto"/>
    <w:notTrueType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notTrueType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1001"/>
    <w:multiLevelType w:val="hybridMultilevel"/>
    <w:tmpl w:val="A81E2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466B49"/>
    <w:multiLevelType w:val="hybridMultilevel"/>
    <w:tmpl w:val="753CF8BE"/>
    <w:lvl w:ilvl="0" w:tplc="5AE46AC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B3712F"/>
    <w:multiLevelType w:val="hybridMultilevel"/>
    <w:tmpl w:val="EA2AD6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3E477E"/>
    <w:multiLevelType w:val="hybridMultilevel"/>
    <w:tmpl w:val="47D29E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FEA4462"/>
    <w:multiLevelType w:val="hybridMultilevel"/>
    <w:tmpl w:val="5808A0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7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944AC"/>
    <w:rsid w:val="000004AB"/>
    <w:rsid w:val="00023BA0"/>
    <w:rsid w:val="00057D03"/>
    <w:rsid w:val="00060333"/>
    <w:rsid w:val="00063126"/>
    <w:rsid w:val="00067BAA"/>
    <w:rsid w:val="000703B8"/>
    <w:rsid w:val="000765E4"/>
    <w:rsid w:val="00076D33"/>
    <w:rsid w:val="00084EAC"/>
    <w:rsid w:val="000B72EF"/>
    <w:rsid w:val="000E6593"/>
    <w:rsid w:val="00130DC2"/>
    <w:rsid w:val="00152F9E"/>
    <w:rsid w:val="00163CB5"/>
    <w:rsid w:val="00174EEC"/>
    <w:rsid w:val="00181F3F"/>
    <w:rsid w:val="0018214E"/>
    <w:rsid w:val="00184D9C"/>
    <w:rsid w:val="00187523"/>
    <w:rsid w:val="001D6757"/>
    <w:rsid w:val="002127E6"/>
    <w:rsid w:val="00220C91"/>
    <w:rsid w:val="00223965"/>
    <w:rsid w:val="00233B05"/>
    <w:rsid w:val="00270EA8"/>
    <w:rsid w:val="002857F7"/>
    <w:rsid w:val="002C0423"/>
    <w:rsid w:val="002D14A5"/>
    <w:rsid w:val="002D2BD3"/>
    <w:rsid w:val="002D46C2"/>
    <w:rsid w:val="002D5040"/>
    <w:rsid w:val="00307120"/>
    <w:rsid w:val="00320FAE"/>
    <w:rsid w:val="00333629"/>
    <w:rsid w:val="003844E5"/>
    <w:rsid w:val="003944AC"/>
    <w:rsid w:val="003A1642"/>
    <w:rsid w:val="003B1FF4"/>
    <w:rsid w:val="003D3F3C"/>
    <w:rsid w:val="003D4E2E"/>
    <w:rsid w:val="003F02A4"/>
    <w:rsid w:val="00400086"/>
    <w:rsid w:val="00414811"/>
    <w:rsid w:val="0041486D"/>
    <w:rsid w:val="0043618D"/>
    <w:rsid w:val="0044698E"/>
    <w:rsid w:val="0045686A"/>
    <w:rsid w:val="00481300"/>
    <w:rsid w:val="004B5359"/>
    <w:rsid w:val="004C49CC"/>
    <w:rsid w:val="004D6B83"/>
    <w:rsid w:val="004E349F"/>
    <w:rsid w:val="004E7D17"/>
    <w:rsid w:val="00523476"/>
    <w:rsid w:val="00523637"/>
    <w:rsid w:val="005344FD"/>
    <w:rsid w:val="0059243C"/>
    <w:rsid w:val="005D4250"/>
    <w:rsid w:val="006070A5"/>
    <w:rsid w:val="00621971"/>
    <w:rsid w:val="006353FC"/>
    <w:rsid w:val="0065441B"/>
    <w:rsid w:val="00654B6A"/>
    <w:rsid w:val="00660F73"/>
    <w:rsid w:val="006912A0"/>
    <w:rsid w:val="006D7871"/>
    <w:rsid w:val="00707EB9"/>
    <w:rsid w:val="00717914"/>
    <w:rsid w:val="00763195"/>
    <w:rsid w:val="007644FD"/>
    <w:rsid w:val="00766FB1"/>
    <w:rsid w:val="0076733A"/>
    <w:rsid w:val="007831DC"/>
    <w:rsid w:val="00786185"/>
    <w:rsid w:val="00792052"/>
    <w:rsid w:val="00793D05"/>
    <w:rsid w:val="007B07F1"/>
    <w:rsid w:val="007C0998"/>
    <w:rsid w:val="007D00B4"/>
    <w:rsid w:val="007E7CFF"/>
    <w:rsid w:val="00811972"/>
    <w:rsid w:val="00815EC6"/>
    <w:rsid w:val="0082199B"/>
    <w:rsid w:val="00840AC0"/>
    <w:rsid w:val="00847428"/>
    <w:rsid w:val="00855BD5"/>
    <w:rsid w:val="00855FE6"/>
    <w:rsid w:val="008618FC"/>
    <w:rsid w:val="00872D2A"/>
    <w:rsid w:val="00875FDE"/>
    <w:rsid w:val="008D1EBB"/>
    <w:rsid w:val="009000A9"/>
    <w:rsid w:val="009053BE"/>
    <w:rsid w:val="00920ED5"/>
    <w:rsid w:val="00952812"/>
    <w:rsid w:val="00954B80"/>
    <w:rsid w:val="009934A5"/>
    <w:rsid w:val="00993A09"/>
    <w:rsid w:val="009A4E55"/>
    <w:rsid w:val="009A72F1"/>
    <w:rsid w:val="009B1D69"/>
    <w:rsid w:val="009B28DD"/>
    <w:rsid w:val="009B4332"/>
    <w:rsid w:val="009E0A5A"/>
    <w:rsid w:val="00A1186F"/>
    <w:rsid w:val="00A33E6A"/>
    <w:rsid w:val="00A61263"/>
    <w:rsid w:val="00A77619"/>
    <w:rsid w:val="00A93024"/>
    <w:rsid w:val="00AB00E2"/>
    <w:rsid w:val="00AC290D"/>
    <w:rsid w:val="00AD0E9F"/>
    <w:rsid w:val="00AD724B"/>
    <w:rsid w:val="00AE6FC2"/>
    <w:rsid w:val="00B05B07"/>
    <w:rsid w:val="00B10C3A"/>
    <w:rsid w:val="00B1433A"/>
    <w:rsid w:val="00B32B6E"/>
    <w:rsid w:val="00B360E7"/>
    <w:rsid w:val="00B543B9"/>
    <w:rsid w:val="00B60818"/>
    <w:rsid w:val="00B63B51"/>
    <w:rsid w:val="00B67C42"/>
    <w:rsid w:val="00BC5985"/>
    <w:rsid w:val="00BD3CBA"/>
    <w:rsid w:val="00BD7A3B"/>
    <w:rsid w:val="00BE4425"/>
    <w:rsid w:val="00C14A78"/>
    <w:rsid w:val="00C32681"/>
    <w:rsid w:val="00C61D8E"/>
    <w:rsid w:val="00C65F2F"/>
    <w:rsid w:val="00C74334"/>
    <w:rsid w:val="00C823DD"/>
    <w:rsid w:val="00C846D0"/>
    <w:rsid w:val="00C91A1C"/>
    <w:rsid w:val="00CC3F2E"/>
    <w:rsid w:val="00CC7B1E"/>
    <w:rsid w:val="00D55552"/>
    <w:rsid w:val="00D70966"/>
    <w:rsid w:val="00D84568"/>
    <w:rsid w:val="00D851C3"/>
    <w:rsid w:val="00DA69BE"/>
    <w:rsid w:val="00DE5557"/>
    <w:rsid w:val="00DF3D69"/>
    <w:rsid w:val="00E04D82"/>
    <w:rsid w:val="00E104A4"/>
    <w:rsid w:val="00E266E3"/>
    <w:rsid w:val="00E35134"/>
    <w:rsid w:val="00E5009D"/>
    <w:rsid w:val="00E72992"/>
    <w:rsid w:val="00E94FFF"/>
    <w:rsid w:val="00EB3C44"/>
    <w:rsid w:val="00EC0690"/>
    <w:rsid w:val="00ED586B"/>
    <w:rsid w:val="00EE7337"/>
    <w:rsid w:val="00EF6586"/>
    <w:rsid w:val="00F02808"/>
    <w:rsid w:val="00F074A9"/>
    <w:rsid w:val="00F4517A"/>
    <w:rsid w:val="00F45E3D"/>
    <w:rsid w:val="00F45E8B"/>
    <w:rsid w:val="00F5456F"/>
    <w:rsid w:val="00F610B7"/>
    <w:rsid w:val="00F85CB8"/>
    <w:rsid w:val="00F93AF0"/>
    <w:rsid w:val="00F96F4E"/>
    <w:rsid w:val="00FA5746"/>
    <w:rsid w:val="00FC7582"/>
    <w:rsid w:val="00FE1488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4"/>
    <o:shapelayout v:ext="edit">
      <o:idmap v:ext="edit" data="1"/>
    </o:shapelayout>
  </w:shapeDefaults>
  <w:decimalSymbol w:val="."/>
  <w:listSeparator w:val=","/>
  <w14:docId w14:val="1147C242"/>
  <w15:docId w15:val="{2679B1A6-4187-864D-8172-8459C1D96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  <w:style w:type="table" w:styleId="TableGrid">
    <w:name w:val="Table Grid"/>
    <w:basedOn w:val="TableNormal"/>
    <w:uiPriority w:val="39"/>
    <w:rsid w:val="00BC59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846D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3CB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3CB5"/>
    <w:rPr>
      <w:rFonts w:ascii="Tahoma" w:hAnsi="Tahoma" w:cs="Tahoma"/>
      <w:sz w:val="16"/>
      <w:szCs w:val="16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60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64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04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986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121111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161515.vsdx"/><Relationship Id="rId42" Type="http://schemas.openxmlformats.org/officeDocument/2006/relationships/package" Target="embeddings/Microsoft_Visio_Drawing2019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image" Target="media/image39.png"/><Relationship Id="rId68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66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1010.vsdx"/><Relationship Id="rId32" Type="http://schemas.openxmlformats.org/officeDocument/2006/relationships/package" Target="embeddings/Microsoft_Visio_Drawing141514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1918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66" Type="http://schemas.openxmlformats.org/officeDocument/2006/relationships/image" Target="media/image42.png"/><Relationship Id="rId5" Type="http://schemas.openxmlformats.org/officeDocument/2006/relationships/image" Target="media/image1.emf"/><Relationship Id="rId61" Type="http://schemas.openxmlformats.org/officeDocument/2006/relationships/image" Target="media/image37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555.vsdx"/><Relationship Id="rId22" Type="http://schemas.openxmlformats.org/officeDocument/2006/relationships/package" Target="embeddings/Microsoft_Visio_Drawing99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1413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64" Type="http://schemas.openxmlformats.org/officeDocument/2006/relationships/image" Target="media/image40.png"/><Relationship Id="rId8" Type="http://schemas.openxmlformats.org/officeDocument/2006/relationships/package" Target="embeddings/Microsoft_Visio_Drawing222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44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181717.vsdx"/><Relationship Id="rId46" Type="http://schemas.openxmlformats.org/officeDocument/2006/relationships/image" Target="media/image22.png"/><Relationship Id="rId59" Type="http://schemas.openxmlformats.org/officeDocument/2006/relationships/image" Target="media/image35.png"/><Relationship Id="rId67" Type="http://schemas.openxmlformats.org/officeDocument/2006/relationships/fontTable" Target="fontTable.xml"/><Relationship Id="rId20" Type="http://schemas.openxmlformats.org/officeDocument/2006/relationships/package" Target="embeddings/Microsoft_Visio_Drawing8888.vsdx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image" Target="media/image38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31212.vsdx"/><Relationship Id="rId36" Type="http://schemas.openxmlformats.org/officeDocument/2006/relationships/package" Target="embeddings/Microsoft_Visio_Drawing1716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package" Target="embeddings/Microsoft_Visio_Drawing3333.vsdx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120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9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27</Pages>
  <Words>2106</Words>
  <Characters>12005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Alexandre Prud'Homme</cp:lastModifiedBy>
  <cp:revision>107</cp:revision>
  <dcterms:created xsi:type="dcterms:W3CDTF">2018-11-07T14:07:00Z</dcterms:created>
  <dcterms:modified xsi:type="dcterms:W3CDTF">2018-11-10T19:27:00Z</dcterms:modified>
</cp:coreProperties>
</file>